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E195C0" w14:textId="77777777" w:rsidR="00140984" w:rsidRPr="00B1283B" w:rsidRDefault="00140984">
      <w:pPr>
        <w:rPr>
          <w:rFonts w:ascii="宋体" w:hAnsi="宋体"/>
        </w:rPr>
      </w:pPr>
    </w:p>
    <w:p w14:paraId="19D31FDA" w14:textId="77777777" w:rsidR="00140984" w:rsidRPr="00B1283B" w:rsidRDefault="00140984">
      <w:pPr>
        <w:rPr>
          <w:rFonts w:ascii="宋体" w:hAnsi="宋体"/>
        </w:rPr>
      </w:pPr>
    </w:p>
    <w:p w14:paraId="2287418D" w14:textId="127640E8" w:rsidR="00140984" w:rsidRPr="00B1283B" w:rsidRDefault="000160F6" w:rsidP="00140984">
      <w:pPr>
        <w:jc w:val="center"/>
        <w:rPr>
          <w:rFonts w:ascii="宋体" w:hAnsi="宋体"/>
          <w:sz w:val="52"/>
          <w:szCs w:val="56"/>
        </w:rPr>
      </w:pPr>
      <w:r>
        <w:rPr>
          <w:rFonts w:ascii="宋体" w:hAnsi="宋体" w:hint="eastAsia"/>
          <w:sz w:val="52"/>
          <w:szCs w:val="56"/>
        </w:rPr>
        <w:t>阵营B</w:t>
      </w:r>
      <w:r>
        <w:rPr>
          <w:rFonts w:ascii="宋体" w:hAnsi="宋体"/>
          <w:sz w:val="52"/>
          <w:szCs w:val="56"/>
        </w:rPr>
        <w:t>UFF</w:t>
      </w:r>
      <w:r>
        <w:rPr>
          <w:rFonts w:ascii="宋体" w:hAnsi="宋体" w:hint="eastAsia"/>
          <w:sz w:val="52"/>
          <w:szCs w:val="56"/>
        </w:rPr>
        <w:t>效果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342"/>
        <w:gridCol w:w="2292"/>
        <w:gridCol w:w="1530"/>
        <w:gridCol w:w="4572"/>
      </w:tblGrid>
      <w:tr w:rsidR="00140984" w:rsidRPr="00B1283B" w14:paraId="345E36D2" w14:textId="77777777" w:rsidTr="00BF7AE3">
        <w:tc>
          <w:tcPr>
            <w:tcW w:w="689" w:type="pct"/>
            <w:shd w:val="clear" w:color="auto" w:fill="000000" w:themeFill="text1"/>
          </w:tcPr>
          <w:p w14:paraId="5567272C" w14:textId="344558E7" w:rsidR="00140984" w:rsidRPr="00B1283B" w:rsidRDefault="00140984">
            <w:pPr>
              <w:rPr>
                <w:rFonts w:ascii="宋体" w:hAnsi="宋体"/>
                <w:color w:val="FFFFFF" w:themeColor="background1"/>
              </w:rPr>
            </w:pPr>
            <w:r w:rsidRPr="00B1283B">
              <w:rPr>
                <w:rFonts w:ascii="宋体" w:hAnsi="宋体" w:hint="eastAsia"/>
                <w:color w:val="FFFFFF" w:themeColor="background1"/>
              </w:rPr>
              <w:t>版本</w:t>
            </w:r>
          </w:p>
        </w:tc>
        <w:tc>
          <w:tcPr>
            <w:tcW w:w="1177" w:type="pct"/>
            <w:shd w:val="clear" w:color="auto" w:fill="000000" w:themeFill="text1"/>
          </w:tcPr>
          <w:p w14:paraId="432B184C" w14:textId="3F552427" w:rsidR="00140984" w:rsidRPr="00B1283B" w:rsidRDefault="00140984">
            <w:pPr>
              <w:rPr>
                <w:rFonts w:ascii="宋体" w:hAnsi="宋体"/>
                <w:color w:val="FFFFFF" w:themeColor="background1"/>
              </w:rPr>
            </w:pPr>
            <w:r w:rsidRPr="00B1283B">
              <w:rPr>
                <w:rFonts w:ascii="宋体" w:hAnsi="宋体" w:hint="eastAsia"/>
                <w:color w:val="FFFFFF" w:themeColor="background1"/>
              </w:rPr>
              <w:t>修改时间</w:t>
            </w:r>
          </w:p>
        </w:tc>
        <w:tc>
          <w:tcPr>
            <w:tcW w:w="786" w:type="pct"/>
            <w:shd w:val="clear" w:color="auto" w:fill="000000" w:themeFill="text1"/>
          </w:tcPr>
          <w:p w14:paraId="674FF034" w14:textId="1A7B4865" w:rsidR="00140984" w:rsidRPr="00B1283B" w:rsidRDefault="00140984">
            <w:pPr>
              <w:rPr>
                <w:rFonts w:ascii="宋体" w:hAnsi="宋体"/>
                <w:color w:val="FFFFFF" w:themeColor="background1"/>
              </w:rPr>
            </w:pPr>
            <w:r w:rsidRPr="00B1283B">
              <w:rPr>
                <w:rFonts w:ascii="宋体" w:hAnsi="宋体" w:hint="eastAsia"/>
                <w:color w:val="FFFFFF" w:themeColor="background1"/>
              </w:rPr>
              <w:t>修订人</w:t>
            </w:r>
          </w:p>
        </w:tc>
        <w:tc>
          <w:tcPr>
            <w:tcW w:w="2348" w:type="pct"/>
            <w:shd w:val="clear" w:color="auto" w:fill="000000" w:themeFill="text1"/>
          </w:tcPr>
          <w:p w14:paraId="00BED782" w14:textId="10288B85" w:rsidR="00140984" w:rsidRPr="00B1283B" w:rsidRDefault="00140984">
            <w:pPr>
              <w:rPr>
                <w:rFonts w:ascii="宋体" w:hAnsi="宋体"/>
                <w:color w:val="FFFFFF" w:themeColor="background1"/>
              </w:rPr>
            </w:pPr>
            <w:r w:rsidRPr="00B1283B">
              <w:rPr>
                <w:rFonts w:ascii="宋体" w:hAnsi="宋体" w:hint="eastAsia"/>
                <w:color w:val="FFFFFF" w:themeColor="background1"/>
              </w:rPr>
              <w:t>备注</w:t>
            </w:r>
          </w:p>
        </w:tc>
      </w:tr>
      <w:tr w:rsidR="00140984" w:rsidRPr="00B1283B" w14:paraId="5A5A63E1" w14:textId="77777777" w:rsidTr="00BF7AE3">
        <w:tc>
          <w:tcPr>
            <w:tcW w:w="689" w:type="pct"/>
          </w:tcPr>
          <w:p w14:paraId="23E4CFA7" w14:textId="2CE3C9B3" w:rsidR="00140984" w:rsidRPr="00B1283B" w:rsidRDefault="00140984">
            <w:pPr>
              <w:rPr>
                <w:rFonts w:ascii="宋体" w:hAnsi="宋体"/>
              </w:rPr>
            </w:pPr>
            <w:r w:rsidRPr="00B1283B">
              <w:rPr>
                <w:rFonts w:ascii="宋体" w:hAnsi="宋体"/>
              </w:rPr>
              <w:t>V</w:t>
            </w:r>
            <w:proofErr w:type="gramStart"/>
            <w:r w:rsidRPr="00B1283B">
              <w:rPr>
                <w:rFonts w:ascii="宋体" w:hAnsi="宋体"/>
              </w:rPr>
              <w:t>0..</w:t>
            </w:r>
            <w:proofErr w:type="gramEnd"/>
            <w:r w:rsidRPr="00B1283B">
              <w:rPr>
                <w:rFonts w:ascii="宋体" w:hAnsi="宋体"/>
              </w:rPr>
              <w:t>1</w:t>
            </w:r>
          </w:p>
        </w:tc>
        <w:tc>
          <w:tcPr>
            <w:tcW w:w="1177" w:type="pct"/>
          </w:tcPr>
          <w:p w14:paraId="1D69F0A8" w14:textId="0920BA2D" w:rsidR="00140984" w:rsidRPr="00B1283B" w:rsidRDefault="00140984">
            <w:pPr>
              <w:rPr>
                <w:rFonts w:ascii="宋体" w:hAnsi="宋体"/>
              </w:rPr>
            </w:pPr>
            <w:r w:rsidRPr="00B1283B">
              <w:rPr>
                <w:rFonts w:ascii="宋体" w:hAnsi="宋体"/>
              </w:rPr>
              <w:t>2021-11</w:t>
            </w:r>
            <w:r w:rsidR="00A047D3" w:rsidRPr="00B1283B">
              <w:rPr>
                <w:rFonts w:ascii="宋体" w:hAnsi="宋体"/>
              </w:rPr>
              <w:t>-</w:t>
            </w:r>
            <w:r w:rsidR="00AC26B8">
              <w:rPr>
                <w:rFonts w:ascii="宋体" w:hAnsi="宋体"/>
              </w:rPr>
              <w:t>29</w:t>
            </w:r>
          </w:p>
        </w:tc>
        <w:tc>
          <w:tcPr>
            <w:tcW w:w="786" w:type="pct"/>
          </w:tcPr>
          <w:p w14:paraId="04421E43" w14:textId="2CB774C3" w:rsidR="00140984" w:rsidRPr="00B1283B" w:rsidRDefault="00140984">
            <w:pPr>
              <w:rPr>
                <w:rFonts w:ascii="宋体" w:hAnsi="宋体"/>
              </w:rPr>
            </w:pPr>
            <w:r w:rsidRPr="00B1283B">
              <w:rPr>
                <w:rFonts w:ascii="宋体" w:hAnsi="宋体" w:hint="eastAsia"/>
              </w:rPr>
              <w:t>周志明</w:t>
            </w:r>
          </w:p>
        </w:tc>
        <w:tc>
          <w:tcPr>
            <w:tcW w:w="2348" w:type="pct"/>
          </w:tcPr>
          <w:p w14:paraId="778F952A" w14:textId="59278BE1" w:rsidR="00140984" w:rsidRPr="00B1283B" w:rsidRDefault="00A047D3">
            <w:pPr>
              <w:rPr>
                <w:rFonts w:ascii="宋体" w:hAnsi="宋体"/>
              </w:rPr>
            </w:pPr>
            <w:r w:rsidRPr="00B1283B">
              <w:rPr>
                <w:rFonts w:ascii="宋体" w:hAnsi="宋体" w:hint="eastAsia"/>
              </w:rPr>
              <w:t>创建文档</w:t>
            </w:r>
          </w:p>
        </w:tc>
      </w:tr>
      <w:tr w:rsidR="00427C0D" w:rsidRPr="00B1283B" w14:paraId="7B12A332" w14:textId="77777777" w:rsidTr="00BF7AE3">
        <w:tc>
          <w:tcPr>
            <w:tcW w:w="689" w:type="pct"/>
          </w:tcPr>
          <w:p w14:paraId="2EA1B244" w14:textId="76981D3E" w:rsidR="00427C0D" w:rsidRPr="00B1283B" w:rsidRDefault="00427C0D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</w:t>
            </w:r>
            <w:proofErr w:type="gramStart"/>
            <w:r>
              <w:rPr>
                <w:rFonts w:ascii="宋体" w:hAnsi="宋体"/>
              </w:rPr>
              <w:t>0..</w:t>
            </w:r>
            <w:proofErr w:type="gramEnd"/>
            <w:r>
              <w:rPr>
                <w:rFonts w:ascii="宋体" w:hAnsi="宋体"/>
              </w:rPr>
              <w:t>2</w:t>
            </w:r>
          </w:p>
        </w:tc>
        <w:tc>
          <w:tcPr>
            <w:tcW w:w="1177" w:type="pct"/>
          </w:tcPr>
          <w:p w14:paraId="0C40AC01" w14:textId="41E6D9BF" w:rsidR="00427C0D" w:rsidRPr="00B1283B" w:rsidRDefault="00427C0D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  <w:r>
              <w:rPr>
                <w:rFonts w:ascii="宋体" w:hAnsi="宋体"/>
              </w:rPr>
              <w:t>022-2-9</w:t>
            </w:r>
          </w:p>
        </w:tc>
        <w:tc>
          <w:tcPr>
            <w:tcW w:w="786" w:type="pct"/>
          </w:tcPr>
          <w:p w14:paraId="281358EA" w14:textId="2B65968B" w:rsidR="00427C0D" w:rsidRPr="00B1283B" w:rsidRDefault="00427C0D">
            <w:pPr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周志明</w:t>
            </w:r>
          </w:p>
        </w:tc>
        <w:tc>
          <w:tcPr>
            <w:tcW w:w="2348" w:type="pct"/>
          </w:tcPr>
          <w:p w14:paraId="0946C57B" w14:textId="110251F8" w:rsidR="00427C0D" w:rsidRPr="00B1283B" w:rsidRDefault="00427C0D">
            <w:pPr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结构性重构</w:t>
            </w:r>
          </w:p>
        </w:tc>
      </w:tr>
    </w:tbl>
    <w:p w14:paraId="4BB8CB81" w14:textId="4C9859A2" w:rsidR="00140984" w:rsidRPr="00B1283B" w:rsidRDefault="00140984">
      <w:pPr>
        <w:rPr>
          <w:rFonts w:ascii="宋体" w:hAnsi="宋体"/>
        </w:rPr>
      </w:pPr>
    </w:p>
    <w:p w14:paraId="05C2BD24" w14:textId="5E8109D3" w:rsidR="006C1C0C" w:rsidRPr="00B1283B" w:rsidRDefault="006C1C0C" w:rsidP="00BD3AEF">
      <w:pPr>
        <w:pStyle w:val="2"/>
        <w:rPr>
          <w:rFonts w:ascii="宋体" w:hAnsi="宋体"/>
        </w:rPr>
      </w:pPr>
      <w:r w:rsidRPr="00B1283B">
        <w:rPr>
          <w:rFonts w:ascii="宋体" w:hAnsi="宋体" w:hint="eastAsia"/>
        </w:rPr>
        <w:t>概述</w:t>
      </w:r>
    </w:p>
    <w:p w14:paraId="6F552F03" w14:textId="39819444" w:rsidR="006C1C0C" w:rsidRPr="00BD0431" w:rsidRDefault="00510008" w:rsidP="00BD0431">
      <w:pPr>
        <w:pStyle w:val="a4"/>
        <w:numPr>
          <w:ilvl w:val="0"/>
          <w:numId w:val="17"/>
        </w:numPr>
        <w:ind w:firstLineChars="0"/>
        <w:rPr>
          <w:rFonts w:ascii="宋体" w:hAnsi="宋体"/>
        </w:rPr>
      </w:pPr>
      <w:r w:rsidRPr="00BD0431">
        <w:rPr>
          <w:rFonts w:ascii="宋体" w:hAnsi="宋体" w:hint="eastAsia"/>
        </w:rPr>
        <w:t>本文主要介绍同阵营角色同时上阵时产生额外效果</w:t>
      </w:r>
      <w:r w:rsidR="00C60464" w:rsidRPr="00BD0431">
        <w:rPr>
          <w:rFonts w:ascii="宋体" w:hAnsi="宋体" w:hint="eastAsia"/>
        </w:rPr>
        <w:t>的界面展示</w:t>
      </w:r>
    </w:p>
    <w:p w14:paraId="3B21C69A" w14:textId="3EC7CFBF" w:rsidR="00C60464" w:rsidRPr="00BD0431" w:rsidRDefault="00473384" w:rsidP="00BD0431">
      <w:pPr>
        <w:pStyle w:val="a4"/>
        <w:numPr>
          <w:ilvl w:val="0"/>
          <w:numId w:val="17"/>
        </w:numPr>
        <w:ind w:firstLineChars="0"/>
        <w:rPr>
          <w:rFonts w:ascii="宋体" w:hAnsi="宋体"/>
        </w:rPr>
      </w:pPr>
      <w:r w:rsidRPr="00BD0431">
        <w:rPr>
          <w:rFonts w:ascii="宋体" w:hAnsi="宋体" w:hint="eastAsia"/>
        </w:rPr>
        <w:t>该界面为一个弹窗</w:t>
      </w:r>
    </w:p>
    <w:p w14:paraId="08A525AB" w14:textId="2B229A15" w:rsidR="008257BC" w:rsidRDefault="008257BC" w:rsidP="006C1C0C">
      <w:pPr>
        <w:rPr>
          <w:rFonts w:ascii="宋体" w:hAnsi="宋体"/>
        </w:rPr>
      </w:pPr>
    </w:p>
    <w:p w14:paraId="697DD8D0" w14:textId="1BF3A4D1" w:rsidR="00C80439" w:rsidRDefault="00C80439" w:rsidP="006C1C0C">
      <w:pPr>
        <w:rPr>
          <w:rFonts w:ascii="宋体" w:hAnsi="宋体"/>
        </w:rPr>
      </w:pPr>
    </w:p>
    <w:p w14:paraId="6D06A610" w14:textId="6CD6038F" w:rsidR="00C80439" w:rsidRDefault="00C80439" w:rsidP="00C80439">
      <w:pPr>
        <w:pStyle w:val="2"/>
      </w:pPr>
      <w:r>
        <w:rPr>
          <w:rFonts w:hint="eastAsia"/>
        </w:rPr>
        <w:t>种族介绍</w:t>
      </w:r>
    </w:p>
    <w:p w14:paraId="087A9B61" w14:textId="246F2C8A" w:rsidR="000A5C3E" w:rsidRDefault="000A5C3E" w:rsidP="000A5C3E">
      <w:pPr>
        <w:jc w:val="center"/>
      </w:pPr>
      <w:r>
        <w:object w:dxaOrig="2430" w:dyaOrig="1185" w14:anchorId="312A8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1.5pt;height:59.5pt" o:ole="">
            <v:imagedata r:id="rId7" o:title=""/>
          </v:shape>
          <o:OLEObject Type="Embed" ProgID="Visio.Drawing.15" ShapeID="_x0000_i1025" DrawAspect="Content" ObjectID="_1705931620" r:id="rId8"/>
        </w:object>
      </w:r>
    </w:p>
    <w:p w14:paraId="580C81F3" w14:textId="4CD90C1E" w:rsidR="000A5C3E" w:rsidRDefault="000A5C3E" w:rsidP="000A5C3E">
      <w:pPr>
        <w:jc w:val="center"/>
      </w:pPr>
      <w:r>
        <w:rPr>
          <w:rFonts w:hint="eastAsia"/>
        </w:rPr>
        <w:t>【种族相克表】</w:t>
      </w:r>
    </w:p>
    <w:p w14:paraId="695384B3" w14:textId="4D2B12BC" w:rsidR="00C80439" w:rsidRDefault="000A5C3E" w:rsidP="00600705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本游戏共有</w:t>
      </w:r>
      <w:r>
        <w:rPr>
          <w:rFonts w:hint="eastAsia"/>
        </w:rPr>
        <w:t>7</w:t>
      </w:r>
      <w:r>
        <w:rPr>
          <w:rFonts w:hint="eastAsia"/>
        </w:rPr>
        <w:t>个种族，采用</w:t>
      </w:r>
      <w:r>
        <w:t>4+2+1</w:t>
      </w:r>
      <w:r>
        <w:rPr>
          <w:rFonts w:hint="eastAsia"/>
        </w:rPr>
        <w:t>的结构</w:t>
      </w:r>
    </w:p>
    <w:p w14:paraId="7BD0816F" w14:textId="3F48B3B8" w:rsidR="00777307" w:rsidRDefault="00777307" w:rsidP="00C80439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常规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种族</w:t>
      </w:r>
      <w:r w:rsidR="008E7A9B">
        <w:rPr>
          <w:rFonts w:hint="eastAsia"/>
        </w:rPr>
        <w:t>，互相克制</w:t>
      </w:r>
      <w:r w:rsidR="004D0777">
        <w:rPr>
          <w:rFonts w:hint="eastAsia"/>
        </w:rPr>
        <w:t>【</w:t>
      </w:r>
      <w:r w:rsidR="00600705">
        <w:rPr>
          <w:rFonts w:hint="eastAsia"/>
        </w:rPr>
        <w:t>type</w:t>
      </w:r>
      <w:r>
        <w:t xml:space="preserve"> = </w:t>
      </w:r>
      <w:r w:rsidR="00600705">
        <w:t>1</w:t>
      </w:r>
      <w:r w:rsidR="004D0777">
        <w:t>/2/3/4</w:t>
      </w:r>
      <w:r w:rsidR="004D0777">
        <w:rPr>
          <w:rFonts w:hint="eastAsia"/>
        </w:rPr>
        <w:t>】</w:t>
      </w:r>
    </w:p>
    <w:p w14:paraId="6E10BF65" w14:textId="49E15E9C" w:rsidR="00777307" w:rsidRDefault="00777307" w:rsidP="00600705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两个</w:t>
      </w:r>
      <w:r w:rsidR="006A0C14">
        <w:rPr>
          <w:rFonts w:hint="eastAsia"/>
        </w:rPr>
        <w:t>互相克制</w:t>
      </w:r>
      <w:r>
        <w:rPr>
          <w:rFonts w:hint="eastAsia"/>
        </w:rPr>
        <w:t>种族</w:t>
      </w:r>
      <w:r w:rsidR="00427C0D">
        <w:rPr>
          <w:rFonts w:hint="eastAsia"/>
        </w:rPr>
        <w:t>【</w:t>
      </w:r>
      <w:r w:rsidR="00427C0D">
        <w:rPr>
          <w:rFonts w:hint="eastAsia"/>
        </w:rPr>
        <w:t>type</w:t>
      </w:r>
      <w:r w:rsidR="00427C0D">
        <w:t xml:space="preserve"> = </w:t>
      </w:r>
      <w:r w:rsidR="00427C0D">
        <w:t>5</w:t>
      </w:r>
      <w:r w:rsidR="00427C0D">
        <w:rPr>
          <w:rFonts w:hint="eastAsia"/>
        </w:rPr>
        <w:t>/</w:t>
      </w:r>
      <w:r w:rsidR="00427C0D">
        <w:t>6</w:t>
      </w:r>
      <w:r w:rsidR="00427C0D">
        <w:rPr>
          <w:rFonts w:hint="eastAsia"/>
        </w:rPr>
        <w:t>】</w:t>
      </w:r>
    </w:p>
    <w:p w14:paraId="112C9006" w14:textId="3C2BC56D" w:rsidR="00777307" w:rsidRDefault="00777307" w:rsidP="00600705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一个特别独立种族</w:t>
      </w:r>
      <w:r w:rsidR="00D269A0">
        <w:rPr>
          <w:rFonts w:hint="eastAsia"/>
        </w:rPr>
        <w:t>【</w:t>
      </w:r>
      <w:r w:rsidR="00D269A0">
        <w:rPr>
          <w:rFonts w:hint="eastAsia"/>
        </w:rPr>
        <w:t>type</w:t>
      </w:r>
      <w:r w:rsidR="00D269A0">
        <w:t xml:space="preserve"> = 7</w:t>
      </w:r>
      <w:r w:rsidR="00D269A0">
        <w:rPr>
          <w:rFonts w:hint="eastAsia"/>
        </w:rPr>
        <w:t>】</w:t>
      </w:r>
    </w:p>
    <w:p w14:paraId="61D85866" w14:textId="43C4351E" w:rsidR="00600705" w:rsidRDefault="00600705" w:rsidP="00C80439"/>
    <w:p w14:paraId="5936A799" w14:textId="77777777" w:rsidR="00600705" w:rsidRPr="00C80439" w:rsidRDefault="00600705" w:rsidP="00C80439"/>
    <w:p w14:paraId="7A45DFC5" w14:textId="0AE7218A" w:rsidR="008257BC" w:rsidRDefault="002A6925" w:rsidP="002A6925">
      <w:pPr>
        <w:pStyle w:val="2"/>
      </w:pPr>
      <w:r>
        <w:rPr>
          <w:rFonts w:hint="eastAsia"/>
        </w:rPr>
        <w:t>界面</w:t>
      </w:r>
    </w:p>
    <w:p w14:paraId="5FFE6DD1" w14:textId="544F1353" w:rsidR="002A6925" w:rsidRDefault="002A6925" w:rsidP="000D1030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界面入口在布阵界面和战斗界面左上角，点击后弹出</w:t>
      </w:r>
    </w:p>
    <w:p w14:paraId="78A546A4" w14:textId="4679F9B3" w:rsidR="00325D30" w:rsidRDefault="003D675C" w:rsidP="00325D30">
      <w:pPr>
        <w:jc w:val="center"/>
      </w:pPr>
      <w:r>
        <w:object w:dxaOrig="19245" w:dyaOrig="11010" w14:anchorId="377B3761">
          <v:shape id="_x0000_i1026" type="#_x0000_t75" style="width:487pt;height:278.5pt" o:ole="">
            <v:imagedata r:id="rId9" o:title=""/>
          </v:shape>
          <o:OLEObject Type="Embed" ProgID="Visio.Drawing.15" ShapeID="_x0000_i1026" DrawAspect="Content" ObjectID="_1705931621" r:id="rId10"/>
        </w:object>
      </w:r>
      <w:r w:rsidR="00325D30">
        <w:br/>
      </w:r>
      <w:r w:rsidR="00325D30">
        <w:rPr>
          <w:rFonts w:hint="eastAsia"/>
        </w:rPr>
        <w:t>【战斗</w:t>
      </w:r>
      <w:r w:rsidR="00325D30">
        <w:t>BUFF</w:t>
      </w:r>
      <w:r w:rsidR="00325D30">
        <w:rPr>
          <w:rFonts w:hint="eastAsia"/>
        </w:rPr>
        <w:t>界面展示图】</w:t>
      </w:r>
    </w:p>
    <w:p w14:paraId="267E6055" w14:textId="77777777" w:rsidR="00D24C19" w:rsidRDefault="00D24C19" w:rsidP="00D24C19">
      <w:pPr>
        <w:jc w:val="center"/>
      </w:pPr>
      <w:r>
        <w:object w:dxaOrig="13365" w:dyaOrig="6855" w14:anchorId="03DBE8CB">
          <v:shape id="_x0000_i1027" type="#_x0000_t75" style="width:487pt;height:250pt" o:ole="">
            <v:imagedata r:id="rId11" o:title=""/>
          </v:shape>
          <o:OLEObject Type="Embed" ProgID="Visio.Drawing.15" ShapeID="_x0000_i1027" DrawAspect="Content" ObjectID="_1705931622" r:id="rId12"/>
        </w:object>
      </w:r>
    </w:p>
    <w:p w14:paraId="59425347" w14:textId="77777777" w:rsidR="00D24C19" w:rsidRDefault="00D24C19" w:rsidP="00D24C19">
      <w:pPr>
        <w:jc w:val="center"/>
      </w:pPr>
      <w:r>
        <w:rPr>
          <w:rFonts w:hint="eastAsia"/>
        </w:rPr>
        <w:t>【区域图】</w:t>
      </w:r>
    </w:p>
    <w:tbl>
      <w:tblPr>
        <w:tblStyle w:val="a3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6"/>
      </w:tblGrid>
      <w:tr w:rsidR="00D24C19" w:rsidRPr="00CE23F2" w14:paraId="73315E99" w14:textId="77777777" w:rsidTr="0003460E">
        <w:tc>
          <w:tcPr>
            <w:tcW w:w="9736" w:type="dxa"/>
            <w:shd w:val="clear" w:color="auto" w:fill="F2F2F2" w:themeFill="background1" w:themeFillShade="F2"/>
          </w:tcPr>
          <w:p w14:paraId="60819FAF" w14:textId="77777777" w:rsidR="00D24C19" w:rsidRPr="00CE23F2" w:rsidRDefault="00D24C19" w:rsidP="0003460E">
            <w:pPr>
              <w:rPr>
                <w:rFonts w:ascii="宋体" w:hAnsi="宋体"/>
                <w:sz w:val="18"/>
                <w:szCs w:val="18"/>
              </w:rPr>
            </w:pPr>
            <w:r w:rsidRPr="00CE23F2">
              <w:rPr>
                <w:rFonts w:ascii="宋体" w:hAnsi="宋体" w:hint="eastAsia"/>
                <w:sz w:val="18"/>
                <w:szCs w:val="18"/>
              </w:rPr>
              <w:t>为了更清晰的说明展示逻辑，将界面单独展示并</w:t>
            </w:r>
            <w:r>
              <w:rPr>
                <w:rFonts w:ascii="宋体" w:hAnsi="宋体" w:hint="eastAsia"/>
                <w:sz w:val="18"/>
                <w:szCs w:val="18"/>
              </w:rPr>
              <w:t>标明</w:t>
            </w:r>
            <w:r w:rsidRPr="00CE23F2">
              <w:rPr>
                <w:rFonts w:ascii="宋体" w:hAnsi="宋体" w:hint="eastAsia"/>
                <w:sz w:val="18"/>
                <w:szCs w:val="18"/>
              </w:rPr>
              <w:t>区域</w:t>
            </w:r>
            <w:r>
              <w:rPr>
                <w:rFonts w:ascii="宋体" w:hAnsi="宋体" w:hint="eastAsia"/>
                <w:sz w:val="18"/>
                <w:szCs w:val="18"/>
              </w:rPr>
              <w:t>，该区域只是为了进行文案说明</w:t>
            </w:r>
          </w:p>
          <w:p w14:paraId="67D7F50F" w14:textId="77777777" w:rsidR="00D24C19" w:rsidRPr="00CE23F2" w:rsidRDefault="00D24C19" w:rsidP="0003460E">
            <w:pPr>
              <w:rPr>
                <w:rFonts w:ascii="宋体" w:hAnsi="宋体"/>
                <w:sz w:val="18"/>
                <w:szCs w:val="18"/>
              </w:rPr>
            </w:pPr>
            <w:r w:rsidRPr="00CE23F2">
              <w:rPr>
                <w:rFonts w:ascii="宋体" w:hAnsi="宋体" w:hint="eastAsia"/>
                <w:sz w:val="18"/>
                <w:szCs w:val="18"/>
              </w:rPr>
              <w:t>1</w:t>
            </w:r>
            <w:r w:rsidRPr="00CE23F2">
              <w:rPr>
                <w:rFonts w:ascii="宋体" w:hAnsi="宋体"/>
                <w:sz w:val="18"/>
                <w:szCs w:val="18"/>
              </w:rPr>
              <w:t xml:space="preserve"> = </w:t>
            </w:r>
            <w:r w:rsidRPr="00CE23F2">
              <w:rPr>
                <w:rFonts w:ascii="宋体" w:hAnsi="宋体" w:hint="eastAsia"/>
                <w:sz w:val="18"/>
                <w:szCs w:val="18"/>
              </w:rPr>
              <w:t>红色区域</w:t>
            </w:r>
          </w:p>
          <w:p w14:paraId="62E11D49" w14:textId="77777777" w:rsidR="00D24C19" w:rsidRPr="00CE23F2" w:rsidRDefault="00D24C19" w:rsidP="0003460E">
            <w:pPr>
              <w:rPr>
                <w:rFonts w:ascii="宋体" w:hAnsi="宋体"/>
                <w:sz w:val="18"/>
                <w:szCs w:val="18"/>
              </w:rPr>
            </w:pPr>
            <w:r w:rsidRPr="00CE23F2">
              <w:rPr>
                <w:rFonts w:ascii="宋体" w:hAnsi="宋体" w:hint="eastAsia"/>
                <w:sz w:val="18"/>
                <w:szCs w:val="18"/>
              </w:rPr>
              <w:t>2</w:t>
            </w:r>
            <w:r w:rsidRPr="00CE23F2">
              <w:rPr>
                <w:rFonts w:ascii="宋体" w:hAnsi="宋体"/>
                <w:sz w:val="18"/>
                <w:szCs w:val="18"/>
              </w:rPr>
              <w:t xml:space="preserve"> = </w:t>
            </w:r>
            <w:r w:rsidRPr="00CE23F2">
              <w:rPr>
                <w:rFonts w:ascii="宋体" w:hAnsi="宋体" w:hint="eastAsia"/>
                <w:sz w:val="18"/>
                <w:szCs w:val="18"/>
              </w:rPr>
              <w:t>绿色区域</w:t>
            </w:r>
          </w:p>
          <w:p w14:paraId="712D5561" w14:textId="5FD2CFFF" w:rsidR="0017585E" w:rsidRPr="00533E86" w:rsidRDefault="00D24C19" w:rsidP="0003460E">
            <w:pPr>
              <w:rPr>
                <w:rFonts w:ascii="宋体" w:hAnsi="宋体" w:hint="eastAsia"/>
                <w:sz w:val="18"/>
                <w:szCs w:val="18"/>
              </w:rPr>
            </w:pPr>
            <w:r w:rsidRPr="00CE23F2">
              <w:rPr>
                <w:rFonts w:ascii="宋体" w:hAnsi="宋体" w:hint="eastAsia"/>
                <w:sz w:val="18"/>
                <w:szCs w:val="18"/>
              </w:rPr>
              <w:t>3</w:t>
            </w:r>
            <w:r w:rsidRPr="00CE23F2">
              <w:rPr>
                <w:rFonts w:ascii="宋体" w:hAnsi="宋体"/>
                <w:sz w:val="18"/>
                <w:szCs w:val="18"/>
              </w:rPr>
              <w:t xml:space="preserve"> = </w:t>
            </w:r>
            <w:r w:rsidRPr="00CE23F2">
              <w:rPr>
                <w:rFonts w:ascii="宋体" w:hAnsi="宋体" w:hint="eastAsia"/>
                <w:sz w:val="18"/>
                <w:szCs w:val="18"/>
              </w:rPr>
              <w:t>蓝色区域</w:t>
            </w:r>
            <w:r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r>
              <w:rPr>
                <w:rFonts w:ascii="宋体" w:hAnsi="宋体"/>
                <w:sz w:val="18"/>
                <w:szCs w:val="18"/>
              </w:rPr>
              <w:t>(</w:t>
            </w:r>
            <w:r>
              <w:rPr>
                <w:rFonts w:ascii="宋体" w:hAnsi="宋体" w:hint="eastAsia"/>
                <w:sz w:val="18"/>
                <w:szCs w:val="18"/>
              </w:rPr>
              <w:t>上阵邪恶阵营的单位)</w:t>
            </w:r>
          </w:p>
        </w:tc>
      </w:tr>
    </w:tbl>
    <w:p w14:paraId="506D156D" w14:textId="77777777" w:rsidR="00D24C19" w:rsidRPr="00D24C19" w:rsidRDefault="00D24C19" w:rsidP="00D24C19"/>
    <w:p w14:paraId="5A043000" w14:textId="3F75229F" w:rsidR="003A3180" w:rsidRDefault="0075219E" w:rsidP="00876792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【战斗</w:t>
      </w:r>
      <w:r>
        <w:t>BUFF</w:t>
      </w:r>
      <w:r>
        <w:rPr>
          <w:rFonts w:hint="eastAsia"/>
        </w:rPr>
        <w:t>界面展示图】</w:t>
      </w:r>
      <w:r>
        <w:rPr>
          <w:rFonts w:hint="eastAsia"/>
        </w:rPr>
        <w:t>中</w:t>
      </w:r>
      <w:r w:rsidR="005A4724">
        <w:rPr>
          <w:rFonts w:hint="eastAsia"/>
        </w:rPr>
        <w:t>左上角图片为激活效果展示图</w:t>
      </w:r>
    </w:p>
    <w:p w14:paraId="03002486" w14:textId="2A51EDFC" w:rsidR="003A3180" w:rsidRDefault="003A3180" w:rsidP="003A3180">
      <w:r>
        <w:rPr>
          <w:rFonts w:hint="eastAsia"/>
        </w:rPr>
        <w:t>1</w:t>
      </w:r>
      <w:r>
        <w:t>.</w:t>
      </w:r>
      <w:r>
        <w:rPr>
          <w:rFonts w:hint="eastAsia"/>
        </w:rPr>
        <w:t>按照不同的激活条件展示不同的图形效果</w:t>
      </w:r>
    </w:p>
    <w:p w14:paraId="5A3AC58F" w14:textId="46D8A7A5" w:rsidR="003A3180" w:rsidRDefault="003A3180" w:rsidP="003A3180">
      <w:r>
        <w:rPr>
          <w:rFonts w:hint="eastAsia"/>
        </w:rPr>
        <w:lastRenderedPageBreak/>
        <w:t>2</w:t>
      </w:r>
      <w:r>
        <w:t>.</w:t>
      </w:r>
      <w:proofErr w:type="gramStart"/>
      <w:r>
        <w:rPr>
          <w:rFonts w:hint="eastAsia"/>
        </w:rPr>
        <w:t>该展示</w:t>
      </w:r>
      <w:proofErr w:type="gramEnd"/>
      <w:r>
        <w:rPr>
          <w:rFonts w:hint="eastAsia"/>
        </w:rPr>
        <w:t>图在布阵界面和战斗界面等均会显示</w:t>
      </w:r>
    </w:p>
    <w:p w14:paraId="00A44DEC" w14:textId="4C0763BC" w:rsidR="003A1174" w:rsidRDefault="003A1174" w:rsidP="003A3180">
      <w:r>
        <w:rPr>
          <w:rFonts w:hint="eastAsia"/>
        </w:rPr>
        <w:t>3</w:t>
      </w:r>
      <w:r>
        <w:t>.</w:t>
      </w:r>
      <w:r>
        <w:rPr>
          <w:rFonts w:hint="eastAsia"/>
        </w:rPr>
        <w:t>点击后显示如</w:t>
      </w:r>
      <w:r w:rsidR="001F7F0F">
        <w:rPr>
          <w:rFonts w:hint="eastAsia"/>
        </w:rPr>
        <w:t>【战斗</w:t>
      </w:r>
      <w:r w:rsidR="001F7F0F">
        <w:t>BUFF</w:t>
      </w:r>
      <w:r w:rsidR="001F7F0F">
        <w:rPr>
          <w:rFonts w:hint="eastAsia"/>
        </w:rPr>
        <w:t>界面展示图】</w:t>
      </w:r>
      <w:r>
        <w:rPr>
          <w:rFonts w:hint="eastAsia"/>
        </w:rPr>
        <w:t>所示的弹窗</w:t>
      </w:r>
    </w:p>
    <w:p w14:paraId="644614FF" w14:textId="56A63A21" w:rsidR="00C23AAE" w:rsidRDefault="00C23AAE" w:rsidP="00B73B1B">
      <w:pPr>
        <w:rPr>
          <w:rFonts w:hint="eastAsia"/>
        </w:rPr>
      </w:pPr>
    </w:p>
    <w:p w14:paraId="69B45F57" w14:textId="6B6EE6DC" w:rsidR="001E172C" w:rsidRDefault="00EE5830" w:rsidP="001E172C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激活</w:t>
      </w:r>
    </w:p>
    <w:p w14:paraId="47BA7F78" w14:textId="37A285C8" w:rsidR="001E172C" w:rsidRDefault="001E172C" w:rsidP="001E172C">
      <w:r>
        <w:rPr>
          <w:rFonts w:hint="eastAsia"/>
        </w:rPr>
        <w:t>1</w:t>
      </w:r>
      <w:r>
        <w:t>.</w:t>
      </w:r>
      <w:r>
        <w:rPr>
          <w:rFonts w:hint="eastAsia"/>
        </w:rPr>
        <w:t>上阵的</w:t>
      </w:r>
      <w:r w:rsidR="00B62917">
        <w:rPr>
          <w:rFonts w:hint="eastAsia"/>
        </w:rPr>
        <w:t>同</w:t>
      </w:r>
      <w:r>
        <w:rPr>
          <w:rFonts w:hint="eastAsia"/>
        </w:rPr>
        <w:t>种族</w:t>
      </w:r>
      <w:r w:rsidR="001824C4">
        <w:rPr>
          <w:rFonts w:hint="eastAsia"/>
        </w:rPr>
        <w:t>的数量</w:t>
      </w:r>
      <w:r>
        <w:rPr>
          <w:rFonts w:hint="eastAsia"/>
        </w:rPr>
        <w:t>决定了</w:t>
      </w:r>
      <w:proofErr w:type="gramStart"/>
      <w:r>
        <w:rPr>
          <w:rFonts w:hint="eastAsia"/>
        </w:rPr>
        <w:t>激活哪</w:t>
      </w:r>
      <w:proofErr w:type="gramEnd"/>
      <w:r>
        <w:rPr>
          <w:rFonts w:hint="eastAsia"/>
        </w:rPr>
        <w:t>一</w:t>
      </w:r>
      <w:r w:rsidR="00451DD5">
        <w:rPr>
          <w:rFonts w:hint="eastAsia"/>
        </w:rPr>
        <w:t>/</w:t>
      </w:r>
      <w:r w:rsidR="00451DD5">
        <w:rPr>
          <w:rFonts w:hint="eastAsia"/>
        </w:rPr>
        <w:t>几</w:t>
      </w:r>
      <w:r>
        <w:rPr>
          <w:rFonts w:hint="eastAsia"/>
        </w:rPr>
        <w:t>种</w:t>
      </w:r>
      <w:r>
        <w:rPr>
          <w:rFonts w:hint="eastAsia"/>
        </w:rPr>
        <w:t>B</w:t>
      </w:r>
      <w:r>
        <w:t>UFF</w:t>
      </w:r>
      <w:r>
        <w:rPr>
          <w:rFonts w:hint="eastAsia"/>
        </w:rPr>
        <w:t>效果</w:t>
      </w:r>
    </w:p>
    <w:p w14:paraId="58B909E4" w14:textId="15C4223E" w:rsidR="001E172C" w:rsidRDefault="001E172C" w:rsidP="001E172C">
      <w:r>
        <w:t>2.</w:t>
      </w:r>
      <w:r>
        <w:rPr>
          <w:rFonts w:hint="eastAsia"/>
        </w:rPr>
        <w:t>蓝色区域只有</w:t>
      </w:r>
      <w:r>
        <w:rPr>
          <w:rFonts w:hint="eastAsia"/>
        </w:rPr>
        <w:t>type</w:t>
      </w:r>
      <w:r>
        <w:t xml:space="preserve"> =6</w:t>
      </w:r>
      <w:r>
        <w:rPr>
          <w:rFonts w:hint="eastAsia"/>
        </w:rPr>
        <w:t>上阵时才可以激活</w:t>
      </w:r>
      <w:r w:rsidR="00CD51D0">
        <w:rPr>
          <w:rFonts w:hint="eastAsia"/>
        </w:rPr>
        <w:t>（按照上阵数量不同激活的效果不同）</w:t>
      </w:r>
    </w:p>
    <w:p w14:paraId="4DBD4DDD" w14:textId="4D7E89F8" w:rsidR="001E172C" w:rsidRDefault="001E172C" w:rsidP="001E172C">
      <w:r>
        <w:rPr>
          <w:rFonts w:hint="eastAsia"/>
        </w:rPr>
        <w:t>3</w:t>
      </w:r>
      <w:r>
        <w:t>.</w:t>
      </w:r>
      <w:r>
        <w:rPr>
          <w:rFonts w:hint="eastAsia"/>
        </w:rPr>
        <w:t>只有</w:t>
      </w:r>
      <w:r>
        <w:rPr>
          <w:rFonts w:hint="eastAsia"/>
        </w:rPr>
        <w:t>type</w:t>
      </w:r>
      <w:r>
        <w:t xml:space="preserve"> =1\2\3\4\5\7</w:t>
      </w:r>
      <w:r>
        <w:rPr>
          <w:rFonts w:hint="eastAsia"/>
        </w:rPr>
        <w:t>上阵</w:t>
      </w:r>
      <w:r w:rsidR="00A64FB2">
        <w:rPr>
          <w:rFonts w:hint="eastAsia"/>
        </w:rPr>
        <w:t>数量</w:t>
      </w:r>
      <w:r>
        <w:rPr>
          <w:rFonts w:hint="eastAsia"/>
        </w:rPr>
        <w:t>可激活红色区域的</w:t>
      </w:r>
      <w:r>
        <w:rPr>
          <w:rFonts w:hint="eastAsia"/>
        </w:rPr>
        <w:t>B</w:t>
      </w:r>
      <w:r>
        <w:t>UFF</w:t>
      </w:r>
      <w:r>
        <w:rPr>
          <w:rFonts w:hint="eastAsia"/>
        </w:rPr>
        <w:t>效果</w:t>
      </w:r>
      <w:r w:rsidR="008879E2">
        <w:rPr>
          <w:rFonts w:hint="eastAsia"/>
        </w:rPr>
        <w:t>（不同上阵数量和组合可激活不同的效果）</w:t>
      </w:r>
      <w:r>
        <w:t xml:space="preserve"> </w:t>
      </w:r>
    </w:p>
    <w:p w14:paraId="32467F97" w14:textId="6E5B86AF" w:rsidR="00BB4B5E" w:rsidRDefault="00904662" w:rsidP="00BB4B5E">
      <w:r w:rsidRPr="00951D6A">
        <w:rPr>
          <w:rFonts w:ascii="宋体" w:hAnsi="宋体" w:hint="eastAsia"/>
          <w:color w:val="0070C0"/>
        </w:rPr>
        <w:t>※</w:t>
      </w:r>
      <w:r w:rsidR="00BB4B5E">
        <w:rPr>
          <w:rFonts w:hint="eastAsia"/>
        </w:rPr>
        <w:t>关于种族</w:t>
      </w:r>
      <w:r w:rsidR="00BB4B5E">
        <w:rPr>
          <w:rFonts w:hint="eastAsia"/>
        </w:rPr>
        <w:t>5</w:t>
      </w:r>
      <w:r w:rsidR="00BB4B5E">
        <w:rPr>
          <w:rFonts w:hint="eastAsia"/>
        </w:rPr>
        <w:t>对于上阵种族数量的特别说明：种族</w:t>
      </w:r>
      <w:r w:rsidR="00BB4B5E">
        <w:rPr>
          <w:rFonts w:hint="eastAsia"/>
        </w:rPr>
        <w:t>5</w:t>
      </w:r>
      <w:r w:rsidR="00BB4B5E">
        <w:rPr>
          <w:rFonts w:hint="eastAsia"/>
        </w:rPr>
        <w:t>在该系统中的作用是：</w:t>
      </w:r>
      <w:r w:rsidR="00BB4B5E">
        <w:t>5</w:t>
      </w:r>
      <w:r w:rsidR="00BB4B5E">
        <w:rPr>
          <w:rFonts w:hint="eastAsia"/>
        </w:rPr>
        <w:t>可视为除</w:t>
      </w:r>
      <w:r w:rsidR="00BB4B5E">
        <w:rPr>
          <w:rFonts w:hint="eastAsia"/>
        </w:rPr>
        <w:t>6</w:t>
      </w:r>
      <w:r w:rsidR="00BB4B5E">
        <w:rPr>
          <w:rFonts w:hint="eastAsia"/>
        </w:rPr>
        <w:t>之外的任意种族英雄用于组成阵型</w:t>
      </w:r>
    </w:p>
    <w:p w14:paraId="450DA653" w14:textId="67148F19" w:rsidR="00C45766" w:rsidRDefault="00C45766" w:rsidP="001E172C">
      <w:pPr>
        <w:rPr>
          <w:rFonts w:hint="eastAsia"/>
        </w:rPr>
      </w:pPr>
    </w:p>
    <w:p w14:paraId="08D782CD" w14:textId="77777777" w:rsidR="001E172C" w:rsidRDefault="001E172C" w:rsidP="001E172C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展示（包含入口图和弹窗内的效果图）</w:t>
      </w:r>
    </w:p>
    <w:p w14:paraId="4EC1A87F" w14:textId="77777777" w:rsidR="001E172C" w:rsidRDefault="001E172C" w:rsidP="001E172C">
      <w:r>
        <w:rPr>
          <w:rFonts w:hint="eastAsia"/>
        </w:rPr>
        <w:t>1</w:t>
      </w:r>
      <w:r>
        <w:t>.</w:t>
      </w:r>
      <w:r>
        <w:rPr>
          <w:rFonts w:hint="eastAsia"/>
        </w:rPr>
        <w:t>当满足激活条件时，才显示激活的美术效果</w:t>
      </w:r>
    </w:p>
    <w:p w14:paraId="7669E88D" w14:textId="77777777" w:rsidR="001E172C" w:rsidRDefault="001E172C" w:rsidP="001E172C">
      <w:r>
        <w:t>2.</w:t>
      </w:r>
      <w:r>
        <w:rPr>
          <w:rFonts w:hint="eastAsia"/>
        </w:rPr>
        <w:t>显示的方式需要对称的显示方式，待美术出图后再行确定显示逻辑</w:t>
      </w:r>
    </w:p>
    <w:p w14:paraId="29223AB4" w14:textId="77777777" w:rsidR="00DE3E61" w:rsidRPr="00817661" w:rsidRDefault="00DE3E61" w:rsidP="00B73B1B"/>
    <w:p w14:paraId="2D88B629" w14:textId="76C103DD" w:rsidR="006D2FA1" w:rsidRDefault="000562B1" w:rsidP="00CE37A0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当条件满足时</w:t>
      </w:r>
      <w:r w:rsidR="003B4EAC">
        <w:rPr>
          <w:rFonts w:hint="eastAsia"/>
        </w:rPr>
        <w:t>，红色区域</w:t>
      </w:r>
      <w:r w:rsidR="00DA585B">
        <w:rPr>
          <w:rFonts w:hint="eastAsia"/>
        </w:rPr>
        <w:t>哪些是</w:t>
      </w:r>
      <w:r w:rsidR="00E706F1">
        <w:rPr>
          <w:rFonts w:hint="eastAsia"/>
        </w:rPr>
        <w:t>变化的？</w:t>
      </w:r>
    </w:p>
    <w:p w14:paraId="1C35EA9E" w14:textId="4895EDAB" w:rsidR="006D2FA1" w:rsidRDefault="006D2FA1" w:rsidP="00B73B1B">
      <w:r>
        <w:rPr>
          <w:rFonts w:hint="eastAsia"/>
        </w:rPr>
        <w:t>1</w:t>
      </w:r>
      <w:r>
        <w:t>.</w:t>
      </w:r>
      <w:r>
        <w:rPr>
          <w:rFonts w:hint="eastAsia"/>
        </w:rPr>
        <w:t>左侧图形</w:t>
      </w:r>
      <w:r w:rsidR="00BE62DB">
        <w:rPr>
          <w:rFonts w:hint="eastAsia"/>
        </w:rPr>
        <w:t>按照激活情形变化</w:t>
      </w:r>
    </w:p>
    <w:p w14:paraId="2E7BDD19" w14:textId="098AE052" w:rsidR="007A63A4" w:rsidRDefault="007A63A4" w:rsidP="00B73B1B">
      <w:r>
        <w:rPr>
          <w:rFonts w:hint="eastAsia"/>
        </w:rPr>
        <w:t>2</w:t>
      </w:r>
      <w:r>
        <w:t>.</w:t>
      </w:r>
      <w:r>
        <w:rPr>
          <w:rFonts w:hint="eastAsia"/>
        </w:rPr>
        <w:t>整个模块被激活时，</w:t>
      </w:r>
      <w:r w:rsidR="004D01CC">
        <w:rPr>
          <w:rFonts w:hint="eastAsia"/>
        </w:rPr>
        <w:t>边缘</w:t>
      </w:r>
      <w:r>
        <w:rPr>
          <w:rFonts w:hint="eastAsia"/>
        </w:rPr>
        <w:t>显示高亮效果</w:t>
      </w:r>
      <w:r w:rsidR="00226C35">
        <w:rPr>
          <w:rFonts w:hint="eastAsia"/>
        </w:rPr>
        <w:t>，如上图所示</w:t>
      </w:r>
    </w:p>
    <w:p w14:paraId="70B56FE7" w14:textId="6B301D9B" w:rsidR="00CC58AF" w:rsidRDefault="00CC58AF" w:rsidP="007B4036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当条件满足时，绿色区域</w:t>
      </w:r>
      <w:r w:rsidR="00DA585B">
        <w:rPr>
          <w:rFonts w:hint="eastAsia"/>
        </w:rPr>
        <w:t>哪些是</w:t>
      </w:r>
      <w:r>
        <w:rPr>
          <w:rFonts w:hint="eastAsia"/>
        </w:rPr>
        <w:t>变化的？</w:t>
      </w:r>
    </w:p>
    <w:p w14:paraId="4BAAE1AB" w14:textId="6BF4305F" w:rsidR="00F46A7C" w:rsidRDefault="00CC58AF" w:rsidP="00B73B1B">
      <w:r>
        <w:t>1.</w:t>
      </w:r>
      <w:r>
        <w:rPr>
          <w:rFonts w:hint="eastAsia"/>
        </w:rPr>
        <w:t>不变化，只是纯文本展示，</w:t>
      </w:r>
      <w:r w:rsidR="00C044FB">
        <w:t>5</w:t>
      </w:r>
      <w:r w:rsidR="00C044FB">
        <w:rPr>
          <w:rFonts w:hint="eastAsia"/>
        </w:rPr>
        <w:t>可视为除</w:t>
      </w:r>
      <w:r w:rsidR="00C044FB">
        <w:rPr>
          <w:rFonts w:hint="eastAsia"/>
        </w:rPr>
        <w:t>6</w:t>
      </w:r>
      <w:r w:rsidR="00C044FB">
        <w:rPr>
          <w:rFonts w:hint="eastAsia"/>
        </w:rPr>
        <w:t>之外的任意种族英雄用于组成阵型</w:t>
      </w:r>
      <w:r w:rsidR="00007727">
        <w:rPr>
          <w:rFonts w:hint="eastAsia"/>
        </w:rPr>
        <w:t>；</w:t>
      </w:r>
      <w:r>
        <w:rPr>
          <w:rFonts w:hint="eastAsia"/>
        </w:rPr>
        <w:t>文本读取</w:t>
      </w:r>
      <w:r w:rsidR="004B4CB0">
        <w:rPr>
          <w:rFonts w:hint="eastAsia"/>
        </w:rPr>
        <w:t>Language</w:t>
      </w:r>
      <w:r>
        <w:rPr>
          <w:rFonts w:hint="eastAsia"/>
        </w:rPr>
        <w:t>表</w:t>
      </w:r>
      <w:r w:rsidR="004B4CB0" w:rsidRPr="004B4CB0">
        <w:t>tid#CampBuff_5</w:t>
      </w:r>
    </w:p>
    <w:p w14:paraId="0675ECAB" w14:textId="2868D219" w:rsidR="00CC58AF" w:rsidRDefault="00CC58AF" w:rsidP="007B4036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当条件满足时，蓝色区域</w:t>
      </w:r>
      <w:r w:rsidR="00DA585B">
        <w:rPr>
          <w:rFonts w:hint="eastAsia"/>
        </w:rPr>
        <w:t>哪些是</w:t>
      </w:r>
      <w:r>
        <w:rPr>
          <w:rFonts w:hint="eastAsia"/>
        </w:rPr>
        <w:t>变化的？</w:t>
      </w:r>
    </w:p>
    <w:p w14:paraId="0A146B02" w14:textId="06D6F588" w:rsidR="00ED5ADC" w:rsidRPr="00CC58AF" w:rsidRDefault="00ED5ADC" w:rsidP="00B73B1B">
      <w:r>
        <w:rPr>
          <w:rFonts w:hint="eastAsia"/>
        </w:rPr>
        <w:t>1</w:t>
      </w:r>
      <w:r>
        <w:t>.</w:t>
      </w:r>
      <w:r>
        <w:rPr>
          <w:rFonts w:hint="eastAsia"/>
        </w:rPr>
        <w:t>满足条件的当前条目文字</w:t>
      </w:r>
      <w:r w:rsidR="005C3B14">
        <w:rPr>
          <w:rFonts w:hint="eastAsia"/>
        </w:rPr>
        <w:t>变色</w:t>
      </w:r>
      <w:r>
        <w:rPr>
          <w:rFonts w:hint="eastAsia"/>
        </w:rPr>
        <w:t>显示</w:t>
      </w:r>
    </w:p>
    <w:p w14:paraId="240F0EBF" w14:textId="77777777" w:rsidR="00CC58AF" w:rsidRDefault="00CC58AF" w:rsidP="00B73B1B"/>
    <w:p w14:paraId="21184E22" w14:textId="2ACAF4CB" w:rsidR="00F46A7C" w:rsidRDefault="00F34131" w:rsidP="0085308B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红色区域</w:t>
      </w:r>
      <w:r w:rsidR="009D4650">
        <w:rPr>
          <w:rFonts w:hint="eastAsia"/>
        </w:rPr>
        <w:t>在满足条件激活时</w:t>
      </w:r>
      <w:r w:rsidR="00F46A7C">
        <w:rPr>
          <w:rFonts w:hint="eastAsia"/>
        </w:rPr>
        <w:t>是什么样子？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98"/>
        <w:gridCol w:w="4993"/>
        <w:gridCol w:w="2377"/>
        <w:gridCol w:w="1368"/>
      </w:tblGrid>
      <w:tr w:rsidR="002B6EDF" w14:paraId="4474E1A8" w14:textId="77777777" w:rsidTr="00A726B2">
        <w:tc>
          <w:tcPr>
            <w:tcW w:w="0" w:type="auto"/>
            <w:shd w:val="clear" w:color="auto" w:fill="000000" w:themeFill="text1"/>
          </w:tcPr>
          <w:p w14:paraId="231BC1EE" w14:textId="77777777" w:rsidR="00A704EA" w:rsidRDefault="00A704EA" w:rsidP="0003460E">
            <w:commentRangeStart w:id="0"/>
            <w:r>
              <w:rPr>
                <w:rFonts w:hint="eastAsia"/>
              </w:rPr>
              <w:t>档位</w:t>
            </w:r>
          </w:p>
        </w:tc>
        <w:tc>
          <w:tcPr>
            <w:tcW w:w="0" w:type="auto"/>
            <w:shd w:val="clear" w:color="auto" w:fill="000000" w:themeFill="text1"/>
          </w:tcPr>
          <w:p w14:paraId="7AEB8C9E" w14:textId="77777777" w:rsidR="00A704EA" w:rsidRDefault="00A704EA" w:rsidP="0003460E">
            <w:r>
              <w:rPr>
                <w:rFonts w:hint="eastAsia"/>
              </w:rPr>
              <w:t>条件</w:t>
            </w:r>
          </w:p>
        </w:tc>
        <w:tc>
          <w:tcPr>
            <w:tcW w:w="0" w:type="auto"/>
            <w:shd w:val="clear" w:color="auto" w:fill="000000" w:themeFill="text1"/>
          </w:tcPr>
          <w:p w14:paraId="31C29338" w14:textId="6FC715E9" w:rsidR="00A704EA" w:rsidRDefault="00A704EA" w:rsidP="0003460E">
            <w:pPr>
              <w:rPr>
                <w:rFonts w:hint="eastAsia"/>
              </w:rPr>
            </w:pPr>
            <w:r>
              <w:rPr>
                <w:rFonts w:hint="eastAsia"/>
              </w:rPr>
              <w:t>效果</w:t>
            </w:r>
          </w:p>
        </w:tc>
        <w:tc>
          <w:tcPr>
            <w:tcW w:w="0" w:type="auto"/>
            <w:shd w:val="clear" w:color="auto" w:fill="000000" w:themeFill="text1"/>
          </w:tcPr>
          <w:p w14:paraId="397E7C57" w14:textId="02A291DE" w:rsidR="00A704EA" w:rsidRDefault="00A704EA" w:rsidP="0003460E">
            <w:r>
              <w:rPr>
                <w:rFonts w:hint="eastAsia"/>
              </w:rPr>
              <w:t>展示效果</w:t>
            </w:r>
          </w:p>
        </w:tc>
      </w:tr>
      <w:commentRangeEnd w:id="0"/>
      <w:tr w:rsidR="008120DC" w14:paraId="23C7DCE0" w14:textId="77777777" w:rsidTr="00A726B2">
        <w:tc>
          <w:tcPr>
            <w:tcW w:w="0" w:type="auto"/>
          </w:tcPr>
          <w:p w14:paraId="2B9CFCA6" w14:textId="77777777" w:rsidR="008120DC" w:rsidRDefault="008120DC" w:rsidP="0003460E">
            <w:r>
              <w:rPr>
                <w:rFonts w:hint="eastAsia"/>
              </w:rPr>
              <w:t>1</w:t>
            </w:r>
          </w:p>
          <w:p w14:paraId="5301D1E2" w14:textId="34D99059" w:rsidR="008120DC" w:rsidRDefault="008120DC" w:rsidP="0003460E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</w:t>
            </w:r>
          </w:p>
        </w:tc>
        <w:tc>
          <w:tcPr>
            <w:tcW w:w="0" w:type="auto"/>
          </w:tcPr>
          <w:p w14:paraId="2F5AED76" w14:textId="77777777" w:rsidR="008120DC" w:rsidRDefault="008120DC" w:rsidP="0003460E">
            <w:r>
              <w:rPr>
                <w:rFonts w:hint="eastAsia"/>
              </w:rPr>
              <w:t>上阵同种族的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名英雄，使所有友军获得强大的属性加成</w:t>
            </w:r>
          </w:p>
          <w:p w14:paraId="07DD9B81" w14:textId="3650DF59" w:rsidR="008120DC" w:rsidRDefault="008120DC" w:rsidP="0003460E">
            <w:pPr>
              <w:rPr>
                <w:rFonts w:hint="eastAsia"/>
              </w:rPr>
            </w:pPr>
            <w:r>
              <w:rPr>
                <w:rFonts w:hint="eastAsia"/>
              </w:rPr>
              <w:t>【读取</w:t>
            </w:r>
            <w:r w:rsidRPr="001D279B">
              <w:t>tid#CampBuff_3Same</w:t>
            </w:r>
            <w:r>
              <w:rPr>
                <w:rFonts w:hint="eastAsia"/>
              </w:rPr>
              <w:t>】</w:t>
            </w:r>
          </w:p>
        </w:tc>
        <w:tc>
          <w:tcPr>
            <w:tcW w:w="0" w:type="auto"/>
            <w:vMerge w:val="restart"/>
          </w:tcPr>
          <w:p w14:paraId="750A442B" w14:textId="77777777" w:rsidR="008120DC" w:rsidRDefault="008120DC" w:rsidP="002B6EDF">
            <w:pPr>
              <w:ind w:left="525" w:hangingChars="250" w:hanging="525"/>
              <w:rPr>
                <w:noProof/>
              </w:rPr>
            </w:pPr>
            <w:r>
              <w:rPr>
                <w:rFonts w:hint="eastAsia"/>
                <w:noProof/>
              </w:rPr>
              <w:t>攻击</w:t>
            </w:r>
            <w:r>
              <w:rPr>
                <w:rFonts w:hint="eastAsia"/>
                <w:noProof/>
              </w:rPr>
              <w:t>+xx</w:t>
            </w:r>
            <w:r>
              <w:rPr>
                <w:noProof/>
              </w:rPr>
              <w:t xml:space="preserve">        </w:t>
            </w:r>
          </w:p>
          <w:p w14:paraId="0CDD53DA" w14:textId="77777777" w:rsidR="008120DC" w:rsidRDefault="008120DC" w:rsidP="002B6EDF">
            <w:pPr>
              <w:ind w:left="525" w:hangingChars="250" w:hanging="525"/>
              <w:rPr>
                <w:noProof/>
              </w:rPr>
            </w:pPr>
            <w:r>
              <w:rPr>
                <w:rFonts w:hint="eastAsia"/>
                <w:noProof/>
              </w:rPr>
              <w:t>生命</w:t>
            </w:r>
            <w:r>
              <w:rPr>
                <w:rFonts w:hint="eastAsia"/>
                <w:noProof/>
              </w:rPr>
              <w:t>+xx</w:t>
            </w:r>
          </w:p>
          <w:p w14:paraId="2335AE13" w14:textId="77777777" w:rsidR="008120DC" w:rsidRDefault="008120DC" w:rsidP="002B6EDF">
            <w:pPr>
              <w:ind w:left="525" w:hangingChars="250" w:hanging="525"/>
              <w:rPr>
                <w:noProof/>
              </w:rPr>
            </w:pPr>
          </w:p>
          <w:p w14:paraId="573D63BF" w14:textId="77777777" w:rsidR="008120DC" w:rsidRDefault="008120DC" w:rsidP="002B6EDF">
            <w:pPr>
              <w:ind w:left="525" w:hangingChars="250" w:hanging="525"/>
              <w:rPr>
                <w:noProof/>
              </w:rPr>
            </w:pPr>
            <w:r>
              <w:rPr>
                <w:rFonts w:hint="eastAsia"/>
                <w:noProof/>
              </w:rPr>
              <w:t>读取</w:t>
            </w:r>
            <w:r w:rsidRPr="008120DC">
              <w:rPr>
                <w:noProof/>
              </w:rPr>
              <w:t>tid#CampBuff_Atk</w:t>
            </w:r>
          </w:p>
          <w:p w14:paraId="27B4C173" w14:textId="70F08C25" w:rsidR="008120DC" w:rsidRDefault="008120DC" w:rsidP="002B6EDF">
            <w:pPr>
              <w:ind w:left="525" w:hangingChars="250" w:hanging="525"/>
              <w:rPr>
                <w:noProof/>
              </w:rPr>
            </w:pPr>
            <w:r w:rsidRPr="008120DC">
              <w:rPr>
                <w:noProof/>
              </w:rPr>
              <w:t>tid#CampBuff_HP</w:t>
            </w:r>
          </w:p>
          <w:p w14:paraId="7AB40E21" w14:textId="0D390180" w:rsidR="008120DC" w:rsidRDefault="008120DC" w:rsidP="002B6EDF">
            <w:pPr>
              <w:ind w:left="525" w:hangingChars="250" w:hanging="525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配置中读参</w:t>
            </w:r>
          </w:p>
        </w:tc>
        <w:tc>
          <w:tcPr>
            <w:tcW w:w="0" w:type="auto"/>
          </w:tcPr>
          <w:p w14:paraId="5BA35384" w14:textId="10968D36" w:rsidR="008120DC" w:rsidRDefault="008120DC" w:rsidP="0003460E">
            <w:r>
              <w:rPr>
                <w:noProof/>
              </w:rPr>
              <w:drawing>
                <wp:inline distT="0" distB="0" distL="0" distR="0" wp14:anchorId="1E4BCDCA" wp14:editId="5D228E8E">
                  <wp:extent cx="514350" cy="485775"/>
                  <wp:effectExtent l="0" t="0" r="0" b="9525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4350" cy="485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120DC" w14:paraId="2F7A6052" w14:textId="77777777" w:rsidTr="00A726B2">
        <w:tc>
          <w:tcPr>
            <w:tcW w:w="0" w:type="auto"/>
          </w:tcPr>
          <w:p w14:paraId="70902FD9" w14:textId="77777777" w:rsidR="008120DC" w:rsidRDefault="008120DC" w:rsidP="0003460E">
            <w:r>
              <w:rPr>
                <w:rFonts w:hint="eastAsia"/>
              </w:rPr>
              <w:t>2</w:t>
            </w:r>
          </w:p>
          <w:p w14:paraId="457142C2" w14:textId="62D80A6E" w:rsidR="008120DC" w:rsidRDefault="008120DC" w:rsidP="0003460E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t>+2</w:t>
            </w:r>
            <w:r>
              <w:rPr>
                <w:rFonts w:hint="eastAsia"/>
              </w:rPr>
              <w:t>）</w:t>
            </w:r>
          </w:p>
        </w:tc>
        <w:tc>
          <w:tcPr>
            <w:tcW w:w="0" w:type="auto"/>
          </w:tcPr>
          <w:p w14:paraId="251AEDF6" w14:textId="49B49C0B" w:rsidR="008120DC" w:rsidRPr="007341C2" w:rsidRDefault="008120DC" w:rsidP="0003460E">
            <w:r>
              <w:rPr>
                <w:rFonts w:hint="eastAsia"/>
              </w:rPr>
              <w:t>上阵同种族的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名英雄和另一种族的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名英雄，使所有友军获得强大的属性加成</w:t>
            </w:r>
            <w:r>
              <w:rPr>
                <w:rFonts w:hint="eastAsia"/>
              </w:rPr>
              <w:t>【读取</w:t>
            </w:r>
            <w:r w:rsidRPr="001D279B">
              <w:t>tid#CampBuff_32</w:t>
            </w:r>
            <w:r>
              <w:rPr>
                <w:rFonts w:hint="eastAsia"/>
              </w:rPr>
              <w:t>】</w:t>
            </w:r>
          </w:p>
        </w:tc>
        <w:tc>
          <w:tcPr>
            <w:tcW w:w="0" w:type="auto"/>
            <w:vMerge/>
          </w:tcPr>
          <w:p w14:paraId="52F4E911" w14:textId="77777777" w:rsidR="008120DC" w:rsidRDefault="008120DC" w:rsidP="0003460E">
            <w:pPr>
              <w:rPr>
                <w:noProof/>
              </w:rPr>
            </w:pPr>
          </w:p>
        </w:tc>
        <w:tc>
          <w:tcPr>
            <w:tcW w:w="0" w:type="auto"/>
          </w:tcPr>
          <w:p w14:paraId="1527B5E9" w14:textId="688F0D0F" w:rsidR="008120DC" w:rsidRDefault="008120DC" w:rsidP="0003460E">
            <w:r>
              <w:rPr>
                <w:noProof/>
              </w:rPr>
              <w:drawing>
                <wp:inline distT="0" distB="0" distL="0" distR="0" wp14:anchorId="11C3C511" wp14:editId="1E6BCABC">
                  <wp:extent cx="504825" cy="485775"/>
                  <wp:effectExtent l="0" t="0" r="9525" b="9525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825" cy="485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120DC" w14:paraId="64EEE5E9" w14:textId="77777777" w:rsidTr="00A726B2">
        <w:tc>
          <w:tcPr>
            <w:tcW w:w="0" w:type="auto"/>
          </w:tcPr>
          <w:p w14:paraId="64A654C6" w14:textId="77777777" w:rsidR="008120DC" w:rsidRDefault="008120DC" w:rsidP="0003460E">
            <w:r>
              <w:rPr>
                <w:rFonts w:hint="eastAsia"/>
              </w:rPr>
              <w:t>3</w:t>
            </w:r>
          </w:p>
          <w:p w14:paraId="04CDF7DE" w14:textId="0D40BC12" w:rsidR="008120DC" w:rsidRDefault="008120DC" w:rsidP="0003460E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</w:t>
            </w:r>
          </w:p>
        </w:tc>
        <w:tc>
          <w:tcPr>
            <w:tcW w:w="0" w:type="auto"/>
          </w:tcPr>
          <w:p w14:paraId="242BC3EA" w14:textId="77777777" w:rsidR="008120DC" w:rsidRDefault="008120DC" w:rsidP="0003460E">
            <w:r>
              <w:rPr>
                <w:rFonts w:hint="eastAsia"/>
              </w:rPr>
              <w:t>上阵同种族的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名英雄，使所有友军获得强大的属性加成</w:t>
            </w:r>
          </w:p>
          <w:p w14:paraId="6CAABD76" w14:textId="2137A7D5" w:rsidR="008120DC" w:rsidRDefault="008120DC" w:rsidP="0003460E">
            <w:pPr>
              <w:rPr>
                <w:rFonts w:hint="eastAsia"/>
              </w:rPr>
            </w:pPr>
            <w:r>
              <w:rPr>
                <w:rFonts w:hint="eastAsia"/>
              </w:rPr>
              <w:t>【读取</w:t>
            </w:r>
            <w:r w:rsidRPr="001D279B">
              <w:t>tid#CampBuff_4Same</w:t>
            </w:r>
            <w:r>
              <w:rPr>
                <w:rFonts w:hint="eastAsia"/>
              </w:rPr>
              <w:t>】</w:t>
            </w:r>
          </w:p>
        </w:tc>
        <w:tc>
          <w:tcPr>
            <w:tcW w:w="0" w:type="auto"/>
            <w:vMerge/>
          </w:tcPr>
          <w:p w14:paraId="022209BE" w14:textId="77777777" w:rsidR="008120DC" w:rsidRDefault="008120DC" w:rsidP="0003460E">
            <w:pPr>
              <w:rPr>
                <w:noProof/>
              </w:rPr>
            </w:pPr>
          </w:p>
        </w:tc>
        <w:tc>
          <w:tcPr>
            <w:tcW w:w="0" w:type="auto"/>
          </w:tcPr>
          <w:p w14:paraId="6D335273" w14:textId="189E0B3E" w:rsidR="008120DC" w:rsidRDefault="008120DC" w:rsidP="0003460E">
            <w:r>
              <w:rPr>
                <w:noProof/>
              </w:rPr>
              <w:drawing>
                <wp:inline distT="0" distB="0" distL="0" distR="0" wp14:anchorId="284D528F" wp14:editId="3964FDA2">
                  <wp:extent cx="457200" cy="466725"/>
                  <wp:effectExtent l="0" t="0" r="0" b="952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7200" cy="466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120DC" w14:paraId="66246BE3" w14:textId="77777777" w:rsidTr="00A726B2">
        <w:tc>
          <w:tcPr>
            <w:tcW w:w="0" w:type="auto"/>
          </w:tcPr>
          <w:p w14:paraId="2E078509" w14:textId="77777777" w:rsidR="008120DC" w:rsidRDefault="008120DC" w:rsidP="0003460E">
            <w:r>
              <w:rPr>
                <w:rFonts w:hint="eastAsia"/>
              </w:rPr>
              <w:t>4</w:t>
            </w:r>
          </w:p>
          <w:p w14:paraId="3BF6F748" w14:textId="7428C5A6" w:rsidR="008120DC" w:rsidRDefault="008120DC" w:rsidP="0003460E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）</w:t>
            </w:r>
          </w:p>
        </w:tc>
        <w:tc>
          <w:tcPr>
            <w:tcW w:w="0" w:type="auto"/>
          </w:tcPr>
          <w:p w14:paraId="0BA698D7" w14:textId="77777777" w:rsidR="008120DC" w:rsidRDefault="008120DC" w:rsidP="0003460E">
            <w:r>
              <w:rPr>
                <w:rFonts w:hint="eastAsia"/>
              </w:rPr>
              <w:t>上阵同种族的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名英雄，使所有友军获得强大的属性加成</w:t>
            </w:r>
          </w:p>
          <w:p w14:paraId="0C79649E" w14:textId="376CE2A1" w:rsidR="008120DC" w:rsidRDefault="008120DC" w:rsidP="0003460E">
            <w:pPr>
              <w:rPr>
                <w:rFonts w:hint="eastAsia"/>
              </w:rPr>
            </w:pPr>
            <w:r>
              <w:rPr>
                <w:rFonts w:hint="eastAsia"/>
              </w:rPr>
              <w:t>【读取</w:t>
            </w:r>
            <w:r w:rsidRPr="001D279B">
              <w:t>tid#CampBuff_5Same</w:t>
            </w:r>
            <w:r>
              <w:rPr>
                <w:rFonts w:hint="eastAsia"/>
              </w:rPr>
              <w:t>】</w:t>
            </w:r>
          </w:p>
        </w:tc>
        <w:tc>
          <w:tcPr>
            <w:tcW w:w="0" w:type="auto"/>
            <w:vMerge/>
          </w:tcPr>
          <w:p w14:paraId="180F834B" w14:textId="77777777" w:rsidR="008120DC" w:rsidRDefault="008120DC" w:rsidP="0003460E"/>
        </w:tc>
        <w:tc>
          <w:tcPr>
            <w:tcW w:w="0" w:type="auto"/>
          </w:tcPr>
          <w:p w14:paraId="2815C49C" w14:textId="6EDC64AF" w:rsidR="008120DC" w:rsidRPr="00D71896" w:rsidRDefault="008120DC" w:rsidP="0003460E">
            <w:r>
              <w:object w:dxaOrig="841" w:dyaOrig="841" w14:anchorId="7250DC2E">
                <v:shape id="_x0000_i1042" type="#_x0000_t75" style="width:42pt;height:42pt" o:ole="">
                  <v:imagedata r:id="rId16" o:title=""/>
                </v:shape>
                <o:OLEObject Type="Embed" ProgID="Visio.Drawing.15" ShapeID="_x0000_i1042" DrawAspect="Content" ObjectID="_1705931623" r:id="rId17"/>
              </w:object>
            </w:r>
            <w:r>
              <w:rPr>
                <w:rStyle w:val="a5"/>
              </w:rPr>
              <w:commentReference w:id="0"/>
            </w:r>
          </w:p>
        </w:tc>
      </w:tr>
    </w:tbl>
    <w:p w14:paraId="47CC1BBB" w14:textId="61969756" w:rsidR="00B73B1B" w:rsidRDefault="00B73B1B" w:rsidP="00325D30"/>
    <w:p w14:paraId="4EAFC5A1" w14:textId="77777777" w:rsidR="007B4036" w:rsidRDefault="007B4036" w:rsidP="007B4036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激活的档位</w:t>
      </w:r>
    </w:p>
    <w:p w14:paraId="483D7E37" w14:textId="77777777" w:rsidR="007B4036" w:rsidRDefault="007B4036" w:rsidP="007B4036">
      <w:r>
        <w:rPr>
          <w:rFonts w:hint="eastAsia"/>
        </w:rPr>
        <w:t>1</w:t>
      </w:r>
      <w:r>
        <w:t>.</w:t>
      </w:r>
      <w:r>
        <w:rPr>
          <w:rFonts w:hint="eastAsia"/>
        </w:rPr>
        <w:t>需保证激活的是最高的档位，即获得的是最高的数值加成</w:t>
      </w:r>
    </w:p>
    <w:p w14:paraId="3A32ECB6" w14:textId="77777777" w:rsidR="007B4036" w:rsidRDefault="007B4036" w:rsidP="007B4036">
      <w:pPr>
        <w:rPr>
          <w:rFonts w:hint="eastAsia"/>
        </w:rPr>
      </w:pPr>
    </w:p>
    <w:p w14:paraId="6938B1EE" w14:textId="1AC2B1FD" w:rsidR="00C70069" w:rsidRDefault="00C70069" w:rsidP="00C70069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蓝色区域的满足条件激活时是什么样子？</w:t>
      </w:r>
    </w:p>
    <w:p w14:paraId="056595E4" w14:textId="72FFD2B4" w:rsidR="00C70069" w:rsidRDefault="00425441" w:rsidP="00176A88">
      <w:pPr>
        <w:jc w:val="center"/>
      </w:pPr>
      <w:r>
        <w:object w:dxaOrig="12810" w:dyaOrig="2026" w14:anchorId="0C48AFED">
          <v:shape id="_x0000_i1030" type="#_x0000_t75" style="width:487pt;height:77pt" o:ole="">
            <v:imagedata r:id="rId22" o:title=""/>
          </v:shape>
          <o:OLEObject Type="Embed" ProgID="Visio.Drawing.15" ShapeID="_x0000_i1030" DrawAspect="Content" ObjectID="_1705931624" r:id="rId23"/>
        </w:object>
      </w:r>
    </w:p>
    <w:p w14:paraId="0E2598EF" w14:textId="4EBBF050" w:rsidR="00176A88" w:rsidRDefault="00176A88" w:rsidP="00176A88">
      <w:pPr>
        <w:jc w:val="center"/>
      </w:pPr>
      <w:r>
        <w:rPr>
          <w:rFonts w:hint="eastAsia"/>
        </w:rPr>
        <w:t>【激活展示】</w:t>
      </w:r>
    </w:p>
    <w:p w14:paraId="3B4311D0" w14:textId="03630356" w:rsidR="00C70069" w:rsidRDefault="00425441" w:rsidP="00325D30">
      <w:r>
        <w:rPr>
          <w:rFonts w:hint="eastAsia"/>
        </w:rPr>
        <w:t>1</w:t>
      </w:r>
      <w:r>
        <w:t>.</w:t>
      </w:r>
      <w:r w:rsidR="003D675C">
        <w:rPr>
          <w:rFonts w:hint="eastAsia"/>
        </w:rPr>
        <w:t>文字变色（</w:t>
      </w:r>
      <w:r w:rsidR="003D675C">
        <w:rPr>
          <w:rFonts w:hint="eastAsia"/>
        </w:rPr>
        <w:t>R</w:t>
      </w:r>
      <w:r w:rsidR="003D675C">
        <w:t>GB</w:t>
      </w:r>
      <w:r w:rsidR="003D675C">
        <w:rPr>
          <w:rFonts w:hint="eastAsia"/>
        </w:rPr>
        <w:t>由美术提供）</w:t>
      </w:r>
    </w:p>
    <w:p w14:paraId="0883ACBF" w14:textId="7D9E2B78" w:rsidR="00A33DBF" w:rsidRDefault="00A33DBF" w:rsidP="00325D30">
      <w:pPr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说明文字：读取</w:t>
      </w:r>
      <w:r>
        <w:rPr>
          <w:rFonts w:hint="eastAsia"/>
        </w:rPr>
        <w:t>Language</w:t>
      </w:r>
      <w:r>
        <w:rPr>
          <w:rFonts w:hint="eastAsia"/>
        </w:rPr>
        <w:t>表</w:t>
      </w:r>
      <w:r w:rsidRPr="00A33DBF">
        <w:t>tid#CampBuff_6Tips</w:t>
      </w:r>
    </w:p>
    <w:p w14:paraId="1475FE8A" w14:textId="6BEA7AEC" w:rsidR="00C20C86" w:rsidRDefault="00C20C86" w:rsidP="00325D30">
      <w:r>
        <w:rPr>
          <w:rFonts w:hint="eastAsia"/>
        </w:rPr>
        <w:t>2</w:t>
      </w:r>
      <w:r>
        <w:t>.</w:t>
      </w:r>
      <w:r>
        <w:rPr>
          <w:rFonts w:hint="eastAsia"/>
        </w:rPr>
        <w:t>效果中文</w:t>
      </w:r>
    </w:p>
    <w:p w14:paraId="1D7AA0F4" w14:textId="4AE96335" w:rsidR="00C20C86" w:rsidRDefault="00C20C86" w:rsidP="00325D30">
      <w:r>
        <w:tab/>
      </w:r>
      <w:r>
        <w:rPr>
          <w:rFonts w:hint="eastAsia"/>
        </w:rPr>
        <w:t>①</w:t>
      </w:r>
      <w:r w:rsidR="0069614B" w:rsidRPr="0069614B">
        <w:t>tid#CampBuff_1More</w:t>
      </w:r>
    </w:p>
    <w:p w14:paraId="6EB1B626" w14:textId="2D779559" w:rsidR="00C20C86" w:rsidRDefault="00C20C86" w:rsidP="00325D30">
      <w:r>
        <w:tab/>
      </w:r>
      <w:r>
        <w:rPr>
          <w:rFonts w:hint="eastAsia"/>
        </w:rPr>
        <w:t>②</w:t>
      </w:r>
      <w:r w:rsidR="0069614B" w:rsidRPr="0069614B">
        <w:t>tid#CampBuff_2More</w:t>
      </w:r>
    </w:p>
    <w:p w14:paraId="198FC68F" w14:textId="315F2625" w:rsidR="00C20C86" w:rsidRDefault="00C20C86" w:rsidP="00325D30">
      <w:r>
        <w:tab/>
      </w:r>
      <w:r>
        <w:rPr>
          <w:rFonts w:hint="eastAsia"/>
        </w:rPr>
        <w:t>③</w:t>
      </w:r>
      <w:r w:rsidR="0069614B" w:rsidRPr="0069614B">
        <w:t>tid#CampBuff_3More</w:t>
      </w:r>
    </w:p>
    <w:p w14:paraId="6FFA3D3E" w14:textId="5C66B3D7" w:rsidR="00C20C86" w:rsidRDefault="00C20C86" w:rsidP="00325D30">
      <w:r>
        <w:tab/>
      </w:r>
      <w:r>
        <w:rPr>
          <w:rFonts w:hint="eastAsia"/>
        </w:rPr>
        <w:t>④</w:t>
      </w:r>
      <w:r w:rsidR="0069614B" w:rsidRPr="0069614B">
        <w:t>tid#CampBuff_4More</w:t>
      </w:r>
    </w:p>
    <w:p w14:paraId="6A6289F7" w14:textId="5009DBCD" w:rsidR="00F6723D" w:rsidRPr="00F6723D" w:rsidRDefault="00C20C86" w:rsidP="00F6723D">
      <w:pPr>
        <w:rPr>
          <w:rFonts w:hint="eastAsia"/>
        </w:rPr>
      </w:pPr>
      <w:r>
        <w:tab/>
      </w:r>
      <w:r>
        <w:rPr>
          <w:rFonts w:hint="eastAsia"/>
        </w:rPr>
        <w:t>⑤</w:t>
      </w:r>
      <w:r w:rsidR="0092325D" w:rsidRPr="0092325D">
        <w:t>tid#CampBuff_56</w:t>
      </w:r>
    </w:p>
    <w:sectPr w:rsidR="00F6723D" w:rsidRPr="00F6723D" w:rsidSect="00140984">
      <w:pgSz w:w="11906" w:h="16838" w:code="9"/>
      <w:pgMar w:top="1440" w:right="1080" w:bottom="1440" w:left="108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周志明" w:date="2021-11-29T15:14:00Z" w:initials="周志明">
    <w:p w14:paraId="726306D7" w14:textId="77777777" w:rsidR="008120DC" w:rsidRDefault="008120DC" w:rsidP="0085308B">
      <w:pPr>
        <w:pStyle w:val="a6"/>
      </w:pPr>
      <w:r>
        <w:rPr>
          <w:rStyle w:val="a5"/>
        </w:rPr>
        <w:annotationRef/>
      </w:r>
      <w:r>
        <w:rPr>
          <w:rFonts w:hint="eastAsia"/>
        </w:rPr>
        <w:t>该图形仅作为说明展示形式使用；展示效果是</w:t>
      </w:r>
      <w:r>
        <w:rPr>
          <w:rFonts w:hint="eastAsia"/>
        </w:rPr>
        <w:t>AFK</w:t>
      </w:r>
      <w:r>
        <w:rPr>
          <w:rFonts w:hint="eastAsia"/>
        </w:rPr>
        <w:t>效果，不代表本游戏的最终游戏美术图形效果</w:t>
      </w:r>
    </w:p>
    <w:p w14:paraId="5C0A61E3" w14:textId="77777777" w:rsidR="008120DC" w:rsidRDefault="008120DC" w:rsidP="0085308B">
      <w:pPr>
        <w:pStyle w:val="a6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C0A61E3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4F6CB9" w16cex:dateUtc="2021-11-29T07:1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C0A61E3" w16cid:durableId="254F6CB9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5FA5E5" w14:textId="77777777" w:rsidR="00660377" w:rsidRDefault="00660377" w:rsidP="00740D20">
      <w:r>
        <w:separator/>
      </w:r>
    </w:p>
  </w:endnote>
  <w:endnote w:type="continuationSeparator" w:id="0">
    <w:p w14:paraId="7504240C" w14:textId="77777777" w:rsidR="00660377" w:rsidRDefault="00660377" w:rsidP="00740D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6CA14C" w14:textId="77777777" w:rsidR="00660377" w:rsidRDefault="00660377" w:rsidP="00740D20">
      <w:r>
        <w:separator/>
      </w:r>
    </w:p>
  </w:footnote>
  <w:footnote w:type="continuationSeparator" w:id="0">
    <w:p w14:paraId="28D22822" w14:textId="77777777" w:rsidR="00660377" w:rsidRDefault="00660377" w:rsidP="00740D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5A65D4"/>
    <w:multiLevelType w:val="hybridMultilevel"/>
    <w:tmpl w:val="EFE832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95C4F86"/>
    <w:multiLevelType w:val="hybridMultilevel"/>
    <w:tmpl w:val="1AFCB9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E981089"/>
    <w:multiLevelType w:val="hybridMultilevel"/>
    <w:tmpl w:val="2F5E9E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F171136"/>
    <w:multiLevelType w:val="hybridMultilevel"/>
    <w:tmpl w:val="DC4CD0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FB2440B"/>
    <w:multiLevelType w:val="hybridMultilevel"/>
    <w:tmpl w:val="5694DB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25463C2"/>
    <w:multiLevelType w:val="hybridMultilevel"/>
    <w:tmpl w:val="AA9EE1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2C40A66"/>
    <w:multiLevelType w:val="hybridMultilevel"/>
    <w:tmpl w:val="4D58B2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3154452"/>
    <w:multiLevelType w:val="hybridMultilevel"/>
    <w:tmpl w:val="78F858F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D5049AD"/>
    <w:multiLevelType w:val="hybridMultilevel"/>
    <w:tmpl w:val="8696A5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F8F626D"/>
    <w:multiLevelType w:val="hybridMultilevel"/>
    <w:tmpl w:val="85B035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E745227"/>
    <w:multiLevelType w:val="hybridMultilevel"/>
    <w:tmpl w:val="B08ED9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5635D9E"/>
    <w:multiLevelType w:val="hybridMultilevel"/>
    <w:tmpl w:val="877293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8F42584"/>
    <w:multiLevelType w:val="hybridMultilevel"/>
    <w:tmpl w:val="E44616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9B229E4"/>
    <w:multiLevelType w:val="hybridMultilevel"/>
    <w:tmpl w:val="869A51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CA4003E"/>
    <w:multiLevelType w:val="hybridMultilevel"/>
    <w:tmpl w:val="CB061B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5D69417B"/>
    <w:multiLevelType w:val="hybridMultilevel"/>
    <w:tmpl w:val="A34622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C4B3584"/>
    <w:multiLevelType w:val="hybridMultilevel"/>
    <w:tmpl w:val="8AC8AB9A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0426479"/>
    <w:multiLevelType w:val="hybridMultilevel"/>
    <w:tmpl w:val="A76A3A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EA548C8"/>
    <w:multiLevelType w:val="hybridMultilevel"/>
    <w:tmpl w:val="BBA4F8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8"/>
  </w:num>
  <w:num w:numId="3">
    <w:abstractNumId w:val="1"/>
  </w:num>
  <w:num w:numId="4">
    <w:abstractNumId w:val="9"/>
  </w:num>
  <w:num w:numId="5">
    <w:abstractNumId w:val="7"/>
  </w:num>
  <w:num w:numId="6">
    <w:abstractNumId w:val="16"/>
  </w:num>
  <w:num w:numId="7">
    <w:abstractNumId w:val="2"/>
  </w:num>
  <w:num w:numId="8">
    <w:abstractNumId w:val="11"/>
  </w:num>
  <w:num w:numId="9">
    <w:abstractNumId w:val="14"/>
  </w:num>
  <w:num w:numId="10">
    <w:abstractNumId w:val="12"/>
  </w:num>
  <w:num w:numId="11">
    <w:abstractNumId w:val="13"/>
  </w:num>
  <w:num w:numId="12">
    <w:abstractNumId w:val="17"/>
  </w:num>
  <w:num w:numId="13">
    <w:abstractNumId w:val="5"/>
  </w:num>
  <w:num w:numId="14">
    <w:abstractNumId w:val="4"/>
  </w:num>
  <w:num w:numId="15">
    <w:abstractNumId w:val="8"/>
  </w:num>
  <w:num w:numId="16">
    <w:abstractNumId w:val="15"/>
  </w:num>
  <w:num w:numId="17">
    <w:abstractNumId w:val="10"/>
  </w:num>
  <w:num w:numId="18">
    <w:abstractNumId w:val="0"/>
  </w:num>
  <w:num w:numId="19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周志明">
    <w15:presenceInfo w15:providerId="AD" w15:userId="S-1-5-21-3372088078-37864928-3019445264-358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7D00"/>
    <w:rsid w:val="00004FBB"/>
    <w:rsid w:val="00007727"/>
    <w:rsid w:val="000160F6"/>
    <w:rsid w:val="00023989"/>
    <w:rsid w:val="00025234"/>
    <w:rsid w:val="000311CB"/>
    <w:rsid w:val="00031D1A"/>
    <w:rsid w:val="00035F94"/>
    <w:rsid w:val="00037D00"/>
    <w:rsid w:val="0005621A"/>
    <w:rsid w:val="000562B1"/>
    <w:rsid w:val="00073C16"/>
    <w:rsid w:val="00081A60"/>
    <w:rsid w:val="0008476D"/>
    <w:rsid w:val="00090431"/>
    <w:rsid w:val="00090B8D"/>
    <w:rsid w:val="000965C3"/>
    <w:rsid w:val="00096989"/>
    <w:rsid w:val="000A167B"/>
    <w:rsid w:val="000A5C3E"/>
    <w:rsid w:val="000B546D"/>
    <w:rsid w:val="000C2F65"/>
    <w:rsid w:val="000D027E"/>
    <w:rsid w:val="000D1030"/>
    <w:rsid w:val="000D10EF"/>
    <w:rsid w:val="000D2A19"/>
    <w:rsid w:val="000E1EB0"/>
    <w:rsid w:val="000E230B"/>
    <w:rsid w:val="000E39B5"/>
    <w:rsid w:val="000E40D7"/>
    <w:rsid w:val="000F15C8"/>
    <w:rsid w:val="000F36EC"/>
    <w:rsid w:val="00103276"/>
    <w:rsid w:val="00105691"/>
    <w:rsid w:val="001105AB"/>
    <w:rsid w:val="0011274A"/>
    <w:rsid w:val="00112F5A"/>
    <w:rsid w:val="001161F7"/>
    <w:rsid w:val="00121EAA"/>
    <w:rsid w:val="0012245F"/>
    <w:rsid w:val="001254BF"/>
    <w:rsid w:val="0012609A"/>
    <w:rsid w:val="00131845"/>
    <w:rsid w:val="00131CC2"/>
    <w:rsid w:val="0013364E"/>
    <w:rsid w:val="0013498B"/>
    <w:rsid w:val="00134CDD"/>
    <w:rsid w:val="00140984"/>
    <w:rsid w:val="00141954"/>
    <w:rsid w:val="0014741D"/>
    <w:rsid w:val="00151C79"/>
    <w:rsid w:val="001552B6"/>
    <w:rsid w:val="00156D0A"/>
    <w:rsid w:val="00157371"/>
    <w:rsid w:val="00163B25"/>
    <w:rsid w:val="00164985"/>
    <w:rsid w:val="0016521D"/>
    <w:rsid w:val="00166A12"/>
    <w:rsid w:val="00171CDC"/>
    <w:rsid w:val="0017585E"/>
    <w:rsid w:val="00176A88"/>
    <w:rsid w:val="001824C4"/>
    <w:rsid w:val="00195E43"/>
    <w:rsid w:val="00196D94"/>
    <w:rsid w:val="001A5190"/>
    <w:rsid w:val="001A5DFA"/>
    <w:rsid w:val="001B203E"/>
    <w:rsid w:val="001C024A"/>
    <w:rsid w:val="001C4564"/>
    <w:rsid w:val="001C569D"/>
    <w:rsid w:val="001C71D8"/>
    <w:rsid w:val="001D1A31"/>
    <w:rsid w:val="001D1FC1"/>
    <w:rsid w:val="001D279B"/>
    <w:rsid w:val="001D63F6"/>
    <w:rsid w:val="001E172C"/>
    <w:rsid w:val="001E1E1B"/>
    <w:rsid w:val="001F400D"/>
    <w:rsid w:val="001F4B55"/>
    <w:rsid w:val="001F7F0F"/>
    <w:rsid w:val="002011D4"/>
    <w:rsid w:val="00203BF8"/>
    <w:rsid w:val="002044E1"/>
    <w:rsid w:val="0020785E"/>
    <w:rsid w:val="00220ADD"/>
    <w:rsid w:val="0022142B"/>
    <w:rsid w:val="002254B9"/>
    <w:rsid w:val="00226C35"/>
    <w:rsid w:val="00226D6C"/>
    <w:rsid w:val="00226FB7"/>
    <w:rsid w:val="00227C72"/>
    <w:rsid w:val="00234E3F"/>
    <w:rsid w:val="002359A3"/>
    <w:rsid w:val="002506A0"/>
    <w:rsid w:val="00252AB1"/>
    <w:rsid w:val="00255B4F"/>
    <w:rsid w:val="002606D7"/>
    <w:rsid w:val="00262FEC"/>
    <w:rsid w:val="00263FA2"/>
    <w:rsid w:val="00274B8C"/>
    <w:rsid w:val="00280DBD"/>
    <w:rsid w:val="002818FE"/>
    <w:rsid w:val="00281DEA"/>
    <w:rsid w:val="0028260E"/>
    <w:rsid w:val="00293974"/>
    <w:rsid w:val="002A09AE"/>
    <w:rsid w:val="002A6925"/>
    <w:rsid w:val="002B428C"/>
    <w:rsid w:val="002B6EDF"/>
    <w:rsid w:val="002C31F3"/>
    <w:rsid w:val="002D1A5A"/>
    <w:rsid w:val="002D6504"/>
    <w:rsid w:val="002D749E"/>
    <w:rsid w:val="002E04A4"/>
    <w:rsid w:val="002E1F57"/>
    <w:rsid w:val="002E3A68"/>
    <w:rsid w:val="002E4877"/>
    <w:rsid w:val="002F4996"/>
    <w:rsid w:val="00304970"/>
    <w:rsid w:val="00313CAD"/>
    <w:rsid w:val="00316307"/>
    <w:rsid w:val="00325D30"/>
    <w:rsid w:val="00326988"/>
    <w:rsid w:val="00327AF2"/>
    <w:rsid w:val="00331D18"/>
    <w:rsid w:val="00332EB2"/>
    <w:rsid w:val="00342A9B"/>
    <w:rsid w:val="00350562"/>
    <w:rsid w:val="003538B2"/>
    <w:rsid w:val="0035625C"/>
    <w:rsid w:val="00356C73"/>
    <w:rsid w:val="003578AA"/>
    <w:rsid w:val="003654B5"/>
    <w:rsid w:val="00372980"/>
    <w:rsid w:val="0037465A"/>
    <w:rsid w:val="00377CF5"/>
    <w:rsid w:val="00382820"/>
    <w:rsid w:val="00396127"/>
    <w:rsid w:val="00397628"/>
    <w:rsid w:val="00397B0A"/>
    <w:rsid w:val="003A1174"/>
    <w:rsid w:val="003A1DC7"/>
    <w:rsid w:val="003A2200"/>
    <w:rsid w:val="003A22B4"/>
    <w:rsid w:val="003A26AA"/>
    <w:rsid w:val="003A3180"/>
    <w:rsid w:val="003A6204"/>
    <w:rsid w:val="003A6851"/>
    <w:rsid w:val="003A70BA"/>
    <w:rsid w:val="003B4EAC"/>
    <w:rsid w:val="003B707B"/>
    <w:rsid w:val="003C0646"/>
    <w:rsid w:val="003C4554"/>
    <w:rsid w:val="003C600C"/>
    <w:rsid w:val="003D5FEB"/>
    <w:rsid w:val="003D675C"/>
    <w:rsid w:val="003D7E50"/>
    <w:rsid w:val="003D7FC1"/>
    <w:rsid w:val="003E177B"/>
    <w:rsid w:val="003F497A"/>
    <w:rsid w:val="00400CBA"/>
    <w:rsid w:val="0040214E"/>
    <w:rsid w:val="00402798"/>
    <w:rsid w:val="00407C3B"/>
    <w:rsid w:val="00410D78"/>
    <w:rsid w:val="00412DD6"/>
    <w:rsid w:val="004142FA"/>
    <w:rsid w:val="00421FCD"/>
    <w:rsid w:val="00425441"/>
    <w:rsid w:val="00426F4C"/>
    <w:rsid w:val="0042761D"/>
    <w:rsid w:val="00427C0D"/>
    <w:rsid w:val="00437B59"/>
    <w:rsid w:val="00442D44"/>
    <w:rsid w:val="004479CF"/>
    <w:rsid w:val="00451DD5"/>
    <w:rsid w:val="00451E07"/>
    <w:rsid w:val="00454AF3"/>
    <w:rsid w:val="004556ED"/>
    <w:rsid w:val="00457561"/>
    <w:rsid w:val="0046060A"/>
    <w:rsid w:val="00463CA7"/>
    <w:rsid w:val="00465EE1"/>
    <w:rsid w:val="00471C16"/>
    <w:rsid w:val="00473384"/>
    <w:rsid w:val="00475664"/>
    <w:rsid w:val="00480940"/>
    <w:rsid w:val="00482391"/>
    <w:rsid w:val="00484669"/>
    <w:rsid w:val="00487F6D"/>
    <w:rsid w:val="00493CFB"/>
    <w:rsid w:val="004A458C"/>
    <w:rsid w:val="004B130B"/>
    <w:rsid w:val="004B4CB0"/>
    <w:rsid w:val="004C3B13"/>
    <w:rsid w:val="004C3DC3"/>
    <w:rsid w:val="004C4667"/>
    <w:rsid w:val="004C7352"/>
    <w:rsid w:val="004D01CC"/>
    <w:rsid w:val="004D0777"/>
    <w:rsid w:val="004D4C9F"/>
    <w:rsid w:val="004E51CB"/>
    <w:rsid w:val="004E787A"/>
    <w:rsid w:val="004F5320"/>
    <w:rsid w:val="00500415"/>
    <w:rsid w:val="00500800"/>
    <w:rsid w:val="00502996"/>
    <w:rsid w:val="005036B8"/>
    <w:rsid w:val="00506473"/>
    <w:rsid w:val="00510008"/>
    <w:rsid w:val="00512969"/>
    <w:rsid w:val="00515C28"/>
    <w:rsid w:val="00533E86"/>
    <w:rsid w:val="00541780"/>
    <w:rsid w:val="00545ECA"/>
    <w:rsid w:val="00546EE0"/>
    <w:rsid w:val="005478C9"/>
    <w:rsid w:val="00551506"/>
    <w:rsid w:val="0055446E"/>
    <w:rsid w:val="00563968"/>
    <w:rsid w:val="0056566F"/>
    <w:rsid w:val="00565D2E"/>
    <w:rsid w:val="005830F7"/>
    <w:rsid w:val="00587F69"/>
    <w:rsid w:val="00591DAC"/>
    <w:rsid w:val="00597A04"/>
    <w:rsid w:val="005A0FDD"/>
    <w:rsid w:val="005A4724"/>
    <w:rsid w:val="005A5F85"/>
    <w:rsid w:val="005A6ED6"/>
    <w:rsid w:val="005C3B14"/>
    <w:rsid w:val="005C79A1"/>
    <w:rsid w:val="005C79B4"/>
    <w:rsid w:val="005D28E8"/>
    <w:rsid w:val="005D3397"/>
    <w:rsid w:val="005D3AF3"/>
    <w:rsid w:val="005D7E39"/>
    <w:rsid w:val="005E39B3"/>
    <w:rsid w:val="005E6808"/>
    <w:rsid w:val="00600705"/>
    <w:rsid w:val="00600CF6"/>
    <w:rsid w:val="00601FEB"/>
    <w:rsid w:val="0060335A"/>
    <w:rsid w:val="006058F5"/>
    <w:rsid w:val="00606E51"/>
    <w:rsid w:val="00611FAD"/>
    <w:rsid w:val="00615454"/>
    <w:rsid w:val="006154CD"/>
    <w:rsid w:val="006378F7"/>
    <w:rsid w:val="006416BE"/>
    <w:rsid w:val="00652D86"/>
    <w:rsid w:val="0065648D"/>
    <w:rsid w:val="00657F95"/>
    <w:rsid w:val="006602C3"/>
    <w:rsid w:val="00660377"/>
    <w:rsid w:val="00662B10"/>
    <w:rsid w:val="00666CB8"/>
    <w:rsid w:val="006844D8"/>
    <w:rsid w:val="006933A6"/>
    <w:rsid w:val="0069614B"/>
    <w:rsid w:val="006A0C14"/>
    <w:rsid w:val="006A2729"/>
    <w:rsid w:val="006A6674"/>
    <w:rsid w:val="006B333D"/>
    <w:rsid w:val="006C1C0C"/>
    <w:rsid w:val="006C5C69"/>
    <w:rsid w:val="006D2FA1"/>
    <w:rsid w:val="006E2E8B"/>
    <w:rsid w:val="006F13E8"/>
    <w:rsid w:val="0070000D"/>
    <w:rsid w:val="007007A9"/>
    <w:rsid w:val="00707287"/>
    <w:rsid w:val="00711655"/>
    <w:rsid w:val="00721A37"/>
    <w:rsid w:val="00724BEC"/>
    <w:rsid w:val="00725EF3"/>
    <w:rsid w:val="00727649"/>
    <w:rsid w:val="00727724"/>
    <w:rsid w:val="007310FA"/>
    <w:rsid w:val="007341C2"/>
    <w:rsid w:val="00737259"/>
    <w:rsid w:val="0073783A"/>
    <w:rsid w:val="00740D20"/>
    <w:rsid w:val="00741AF1"/>
    <w:rsid w:val="00744CC4"/>
    <w:rsid w:val="00746C4B"/>
    <w:rsid w:val="00751303"/>
    <w:rsid w:val="0075219E"/>
    <w:rsid w:val="007604CD"/>
    <w:rsid w:val="0076078F"/>
    <w:rsid w:val="00762773"/>
    <w:rsid w:val="00762A40"/>
    <w:rsid w:val="0076567C"/>
    <w:rsid w:val="00773485"/>
    <w:rsid w:val="007738DC"/>
    <w:rsid w:val="007764F0"/>
    <w:rsid w:val="00777307"/>
    <w:rsid w:val="00785893"/>
    <w:rsid w:val="00787887"/>
    <w:rsid w:val="00793FB8"/>
    <w:rsid w:val="00796EE4"/>
    <w:rsid w:val="007A03C4"/>
    <w:rsid w:val="007A1280"/>
    <w:rsid w:val="007A63A4"/>
    <w:rsid w:val="007A7C48"/>
    <w:rsid w:val="007B4036"/>
    <w:rsid w:val="007B4CA2"/>
    <w:rsid w:val="007B6F53"/>
    <w:rsid w:val="007C51C7"/>
    <w:rsid w:val="007C5E53"/>
    <w:rsid w:val="007D045C"/>
    <w:rsid w:val="007D1496"/>
    <w:rsid w:val="007D51E4"/>
    <w:rsid w:val="007D5F9C"/>
    <w:rsid w:val="007E0ACE"/>
    <w:rsid w:val="007E289B"/>
    <w:rsid w:val="007E323D"/>
    <w:rsid w:val="007E5A5F"/>
    <w:rsid w:val="007F58A0"/>
    <w:rsid w:val="00800E15"/>
    <w:rsid w:val="00801788"/>
    <w:rsid w:val="008032F7"/>
    <w:rsid w:val="00805ED4"/>
    <w:rsid w:val="00811FB8"/>
    <w:rsid w:val="008120DC"/>
    <w:rsid w:val="00813809"/>
    <w:rsid w:val="00814FFD"/>
    <w:rsid w:val="00817661"/>
    <w:rsid w:val="008257BC"/>
    <w:rsid w:val="00826C43"/>
    <w:rsid w:val="00833D33"/>
    <w:rsid w:val="00834251"/>
    <w:rsid w:val="00835D3A"/>
    <w:rsid w:val="008364EA"/>
    <w:rsid w:val="00844ABA"/>
    <w:rsid w:val="00847086"/>
    <w:rsid w:val="0085308B"/>
    <w:rsid w:val="008570F0"/>
    <w:rsid w:val="00861DFD"/>
    <w:rsid w:val="0086214B"/>
    <w:rsid w:val="008816A0"/>
    <w:rsid w:val="008836D4"/>
    <w:rsid w:val="008846BD"/>
    <w:rsid w:val="0088582A"/>
    <w:rsid w:val="008879E2"/>
    <w:rsid w:val="00896DA9"/>
    <w:rsid w:val="008A15E8"/>
    <w:rsid w:val="008A4A17"/>
    <w:rsid w:val="008B1BD1"/>
    <w:rsid w:val="008B6160"/>
    <w:rsid w:val="008B7EF8"/>
    <w:rsid w:val="008C1495"/>
    <w:rsid w:val="008C73C7"/>
    <w:rsid w:val="008C77F4"/>
    <w:rsid w:val="008E076A"/>
    <w:rsid w:val="008E3491"/>
    <w:rsid w:val="008E5DDA"/>
    <w:rsid w:val="008E6111"/>
    <w:rsid w:val="008E6C69"/>
    <w:rsid w:val="008E7A9B"/>
    <w:rsid w:val="008F51CD"/>
    <w:rsid w:val="008F5DD6"/>
    <w:rsid w:val="00904662"/>
    <w:rsid w:val="00906F29"/>
    <w:rsid w:val="0091233D"/>
    <w:rsid w:val="00916766"/>
    <w:rsid w:val="00917461"/>
    <w:rsid w:val="00920A21"/>
    <w:rsid w:val="009229C0"/>
    <w:rsid w:val="0092325D"/>
    <w:rsid w:val="009245BF"/>
    <w:rsid w:val="00934605"/>
    <w:rsid w:val="00936AE5"/>
    <w:rsid w:val="0093734B"/>
    <w:rsid w:val="00946F5E"/>
    <w:rsid w:val="00951D6A"/>
    <w:rsid w:val="009640E6"/>
    <w:rsid w:val="00964593"/>
    <w:rsid w:val="00965245"/>
    <w:rsid w:val="0096739A"/>
    <w:rsid w:val="0096742B"/>
    <w:rsid w:val="00967BAE"/>
    <w:rsid w:val="00971BA5"/>
    <w:rsid w:val="00974F0E"/>
    <w:rsid w:val="0097563E"/>
    <w:rsid w:val="00981A7C"/>
    <w:rsid w:val="009838A6"/>
    <w:rsid w:val="009935E1"/>
    <w:rsid w:val="009A0AD9"/>
    <w:rsid w:val="009A4A49"/>
    <w:rsid w:val="009B62BB"/>
    <w:rsid w:val="009C1AA1"/>
    <w:rsid w:val="009C1BC7"/>
    <w:rsid w:val="009C510A"/>
    <w:rsid w:val="009D0133"/>
    <w:rsid w:val="009D1693"/>
    <w:rsid w:val="009D4650"/>
    <w:rsid w:val="009D4EF8"/>
    <w:rsid w:val="009E1FA1"/>
    <w:rsid w:val="009E653B"/>
    <w:rsid w:val="009F0027"/>
    <w:rsid w:val="009F3738"/>
    <w:rsid w:val="009F7930"/>
    <w:rsid w:val="00A008F9"/>
    <w:rsid w:val="00A047D3"/>
    <w:rsid w:val="00A05E74"/>
    <w:rsid w:val="00A1050F"/>
    <w:rsid w:val="00A22A82"/>
    <w:rsid w:val="00A251BE"/>
    <w:rsid w:val="00A25A51"/>
    <w:rsid w:val="00A33301"/>
    <w:rsid w:val="00A33DBF"/>
    <w:rsid w:val="00A40F15"/>
    <w:rsid w:val="00A42CEE"/>
    <w:rsid w:val="00A448E6"/>
    <w:rsid w:val="00A45406"/>
    <w:rsid w:val="00A55C57"/>
    <w:rsid w:val="00A56195"/>
    <w:rsid w:val="00A64FB2"/>
    <w:rsid w:val="00A704EA"/>
    <w:rsid w:val="00A726B2"/>
    <w:rsid w:val="00A80750"/>
    <w:rsid w:val="00A87FDD"/>
    <w:rsid w:val="00A907F8"/>
    <w:rsid w:val="00A91539"/>
    <w:rsid w:val="00A92CE5"/>
    <w:rsid w:val="00A93B9E"/>
    <w:rsid w:val="00A97D4C"/>
    <w:rsid w:val="00AA5282"/>
    <w:rsid w:val="00AB2E12"/>
    <w:rsid w:val="00AB4029"/>
    <w:rsid w:val="00AC26B8"/>
    <w:rsid w:val="00AE61FB"/>
    <w:rsid w:val="00AE7DC5"/>
    <w:rsid w:val="00AF324A"/>
    <w:rsid w:val="00AF3B05"/>
    <w:rsid w:val="00AF681E"/>
    <w:rsid w:val="00B0049F"/>
    <w:rsid w:val="00B016AC"/>
    <w:rsid w:val="00B06E63"/>
    <w:rsid w:val="00B0792B"/>
    <w:rsid w:val="00B1283B"/>
    <w:rsid w:val="00B33069"/>
    <w:rsid w:val="00B332CA"/>
    <w:rsid w:val="00B3526C"/>
    <w:rsid w:val="00B410FD"/>
    <w:rsid w:val="00B51EFD"/>
    <w:rsid w:val="00B5594E"/>
    <w:rsid w:val="00B61959"/>
    <w:rsid w:val="00B6261F"/>
    <w:rsid w:val="00B62917"/>
    <w:rsid w:val="00B67692"/>
    <w:rsid w:val="00B72C79"/>
    <w:rsid w:val="00B73B1B"/>
    <w:rsid w:val="00B749CD"/>
    <w:rsid w:val="00B7778F"/>
    <w:rsid w:val="00B81BD9"/>
    <w:rsid w:val="00B826FC"/>
    <w:rsid w:val="00B86F1F"/>
    <w:rsid w:val="00B93B37"/>
    <w:rsid w:val="00BA29D3"/>
    <w:rsid w:val="00BA489F"/>
    <w:rsid w:val="00BA7F70"/>
    <w:rsid w:val="00BB07D9"/>
    <w:rsid w:val="00BB4B5E"/>
    <w:rsid w:val="00BC494C"/>
    <w:rsid w:val="00BC69CD"/>
    <w:rsid w:val="00BD0431"/>
    <w:rsid w:val="00BD3AEF"/>
    <w:rsid w:val="00BD446B"/>
    <w:rsid w:val="00BE25DD"/>
    <w:rsid w:val="00BE4AB3"/>
    <w:rsid w:val="00BE53E2"/>
    <w:rsid w:val="00BE62DB"/>
    <w:rsid w:val="00BF7AE3"/>
    <w:rsid w:val="00C017F1"/>
    <w:rsid w:val="00C03B06"/>
    <w:rsid w:val="00C044FB"/>
    <w:rsid w:val="00C20C86"/>
    <w:rsid w:val="00C23AAE"/>
    <w:rsid w:val="00C43CD5"/>
    <w:rsid w:val="00C445D6"/>
    <w:rsid w:val="00C45766"/>
    <w:rsid w:val="00C47845"/>
    <w:rsid w:val="00C47A99"/>
    <w:rsid w:val="00C50784"/>
    <w:rsid w:val="00C51803"/>
    <w:rsid w:val="00C60464"/>
    <w:rsid w:val="00C6277A"/>
    <w:rsid w:val="00C70069"/>
    <w:rsid w:val="00C72752"/>
    <w:rsid w:val="00C80439"/>
    <w:rsid w:val="00C83F7D"/>
    <w:rsid w:val="00C93C9A"/>
    <w:rsid w:val="00C959CB"/>
    <w:rsid w:val="00C96442"/>
    <w:rsid w:val="00CA14EC"/>
    <w:rsid w:val="00CA44F0"/>
    <w:rsid w:val="00CA57B9"/>
    <w:rsid w:val="00CA5A49"/>
    <w:rsid w:val="00CA7B97"/>
    <w:rsid w:val="00CB45FA"/>
    <w:rsid w:val="00CC58AF"/>
    <w:rsid w:val="00CD0FA2"/>
    <w:rsid w:val="00CD1620"/>
    <w:rsid w:val="00CD459F"/>
    <w:rsid w:val="00CD51D0"/>
    <w:rsid w:val="00CD5760"/>
    <w:rsid w:val="00CD74A8"/>
    <w:rsid w:val="00CE0C27"/>
    <w:rsid w:val="00CE23F2"/>
    <w:rsid w:val="00CE37A0"/>
    <w:rsid w:val="00CE521C"/>
    <w:rsid w:val="00CF06E7"/>
    <w:rsid w:val="00D057CA"/>
    <w:rsid w:val="00D13060"/>
    <w:rsid w:val="00D21419"/>
    <w:rsid w:val="00D2480C"/>
    <w:rsid w:val="00D24C19"/>
    <w:rsid w:val="00D269A0"/>
    <w:rsid w:val="00D327AC"/>
    <w:rsid w:val="00D34D8C"/>
    <w:rsid w:val="00D34E1F"/>
    <w:rsid w:val="00D3579E"/>
    <w:rsid w:val="00D36B47"/>
    <w:rsid w:val="00D50A3A"/>
    <w:rsid w:val="00D515C4"/>
    <w:rsid w:val="00D5442D"/>
    <w:rsid w:val="00D563DE"/>
    <w:rsid w:val="00D6185D"/>
    <w:rsid w:val="00D647AF"/>
    <w:rsid w:val="00D71896"/>
    <w:rsid w:val="00D7326F"/>
    <w:rsid w:val="00D76FA9"/>
    <w:rsid w:val="00D80D22"/>
    <w:rsid w:val="00D83D6E"/>
    <w:rsid w:val="00D84472"/>
    <w:rsid w:val="00D91F8B"/>
    <w:rsid w:val="00D929C8"/>
    <w:rsid w:val="00DA0300"/>
    <w:rsid w:val="00DA11C6"/>
    <w:rsid w:val="00DA585B"/>
    <w:rsid w:val="00DB3AA9"/>
    <w:rsid w:val="00DB649F"/>
    <w:rsid w:val="00DC285C"/>
    <w:rsid w:val="00DC3D26"/>
    <w:rsid w:val="00DD1606"/>
    <w:rsid w:val="00DD3199"/>
    <w:rsid w:val="00DD7A58"/>
    <w:rsid w:val="00DE016F"/>
    <w:rsid w:val="00DE0DD3"/>
    <w:rsid w:val="00DE32B5"/>
    <w:rsid w:val="00DE3E61"/>
    <w:rsid w:val="00DF0C57"/>
    <w:rsid w:val="00DF2DB6"/>
    <w:rsid w:val="00E0456D"/>
    <w:rsid w:val="00E10BD1"/>
    <w:rsid w:val="00E12C61"/>
    <w:rsid w:val="00E2119B"/>
    <w:rsid w:val="00E32C6E"/>
    <w:rsid w:val="00E433BB"/>
    <w:rsid w:val="00E43A6B"/>
    <w:rsid w:val="00E54F40"/>
    <w:rsid w:val="00E5693A"/>
    <w:rsid w:val="00E60360"/>
    <w:rsid w:val="00E61EBA"/>
    <w:rsid w:val="00E706F1"/>
    <w:rsid w:val="00E7399B"/>
    <w:rsid w:val="00E753F1"/>
    <w:rsid w:val="00E81431"/>
    <w:rsid w:val="00E83C29"/>
    <w:rsid w:val="00E8631A"/>
    <w:rsid w:val="00E92ED9"/>
    <w:rsid w:val="00E95AE8"/>
    <w:rsid w:val="00E9679C"/>
    <w:rsid w:val="00EA049D"/>
    <w:rsid w:val="00EB1E76"/>
    <w:rsid w:val="00EB335D"/>
    <w:rsid w:val="00EB5435"/>
    <w:rsid w:val="00EB6F89"/>
    <w:rsid w:val="00ED0BA6"/>
    <w:rsid w:val="00ED3592"/>
    <w:rsid w:val="00ED5350"/>
    <w:rsid w:val="00ED5ADC"/>
    <w:rsid w:val="00EE06F6"/>
    <w:rsid w:val="00EE1A6D"/>
    <w:rsid w:val="00EE5830"/>
    <w:rsid w:val="00EE7BD7"/>
    <w:rsid w:val="00EF111D"/>
    <w:rsid w:val="00EF1521"/>
    <w:rsid w:val="00EF2504"/>
    <w:rsid w:val="00EF3EE4"/>
    <w:rsid w:val="00F115EA"/>
    <w:rsid w:val="00F132EF"/>
    <w:rsid w:val="00F23776"/>
    <w:rsid w:val="00F262BB"/>
    <w:rsid w:val="00F27198"/>
    <w:rsid w:val="00F27227"/>
    <w:rsid w:val="00F33F99"/>
    <w:rsid w:val="00F34131"/>
    <w:rsid w:val="00F35259"/>
    <w:rsid w:val="00F4024B"/>
    <w:rsid w:val="00F46A7C"/>
    <w:rsid w:val="00F53C3C"/>
    <w:rsid w:val="00F54615"/>
    <w:rsid w:val="00F54B49"/>
    <w:rsid w:val="00F605E5"/>
    <w:rsid w:val="00F6172B"/>
    <w:rsid w:val="00F64EC1"/>
    <w:rsid w:val="00F6723D"/>
    <w:rsid w:val="00F72A28"/>
    <w:rsid w:val="00F73D10"/>
    <w:rsid w:val="00F75882"/>
    <w:rsid w:val="00F77AC5"/>
    <w:rsid w:val="00F83029"/>
    <w:rsid w:val="00F93A1A"/>
    <w:rsid w:val="00FA19ED"/>
    <w:rsid w:val="00FA3FC4"/>
    <w:rsid w:val="00FA7830"/>
    <w:rsid w:val="00FA7F1B"/>
    <w:rsid w:val="00FB7FAB"/>
    <w:rsid w:val="00FC2001"/>
    <w:rsid w:val="00FC625B"/>
    <w:rsid w:val="00FC7639"/>
    <w:rsid w:val="00FD2344"/>
    <w:rsid w:val="00FE583A"/>
    <w:rsid w:val="00FF0A2C"/>
    <w:rsid w:val="00FF43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D340BD2"/>
  <w15:chartTrackingRefBased/>
  <w15:docId w15:val="{BABD5E7A-15A9-4698-BAFB-DFF253FA45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40984"/>
    <w:pPr>
      <w:widowControl w:val="0"/>
      <w:jc w:val="both"/>
    </w:pPr>
    <w:rPr>
      <w:rFonts w:eastAsia="宋体"/>
    </w:rPr>
  </w:style>
  <w:style w:type="paragraph" w:styleId="2">
    <w:name w:val="heading 2"/>
    <w:basedOn w:val="a"/>
    <w:next w:val="a"/>
    <w:link w:val="20"/>
    <w:uiPriority w:val="9"/>
    <w:unhideWhenUsed/>
    <w:qFormat/>
    <w:rsid w:val="00140984"/>
    <w:pPr>
      <w:keepNext/>
      <w:keepLines/>
      <w:shd w:val="clear" w:color="auto" w:fill="000000" w:themeFill="text1"/>
      <w:spacing w:before="260" w:after="260" w:line="416" w:lineRule="auto"/>
      <w:outlineLvl w:val="1"/>
    </w:pPr>
    <w:rPr>
      <w:rFonts w:asciiTheme="majorHAnsi" w:hAnsiTheme="majorHAnsi" w:cstheme="majorBidi"/>
      <w:b/>
      <w:bCs/>
      <w:color w:val="FFFFFF" w:themeColor="background1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140984"/>
    <w:rPr>
      <w:rFonts w:asciiTheme="majorHAnsi" w:eastAsia="宋体" w:hAnsiTheme="majorHAnsi" w:cstheme="majorBidi"/>
      <w:b/>
      <w:bCs/>
      <w:color w:val="FFFFFF" w:themeColor="background1"/>
      <w:sz w:val="32"/>
      <w:szCs w:val="32"/>
      <w:shd w:val="clear" w:color="auto" w:fill="000000" w:themeFill="text1"/>
    </w:rPr>
  </w:style>
  <w:style w:type="table" w:styleId="a3">
    <w:name w:val="Table Grid"/>
    <w:basedOn w:val="a1"/>
    <w:uiPriority w:val="39"/>
    <w:rsid w:val="001409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E95AE8"/>
    <w:pPr>
      <w:ind w:firstLineChars="200" w:firstLine="420"/>
    </w:pPr>
  </w:style>
  <w:style w:type="character" w:styleId="a5">
    <w:name w:val="annotation reference"/>
    <w:basedOn w:val="a0"/>
    <w:uiPriority w:val="99"/>
    <w:semiHidden/>
    <w:unhideWhenUsed/>
    <w:rsid w:val="009C1BC7"/>
    <w:rPr>
      <w:sz w:val="21"/>
      <w:szCs w:val="21"/>
    </w:rPr>
  </w:style>
  <w:style w:type="paragraph" w:styleId="a6">
    <w:name w:val="annotation text"/>
    <w:basedOn w:val="a"/>
    <w:link w:val="a7"/>
    <w:uiPriority w:val="99"/>
    <w:semiHidden/>
    <w:unhideWhenUsed/>
    <w:rsid w:val="009C1BC7"/>
    <w:pPr>
      <w:jc w:val="left"/>
    </w:pPr>
  </w:style>
  <w:style w:type="character" w:customStyle="1" w:styleId="a7">
    <w:name w:val="批注文字 字符"/>
    <w:basedOn w:val="a0"/>
    <w:link w:val="a6"/>
    <w:uiPriority w:val="99"/>
    <w:semiHidden/>
    <w:rsid w:val="009C1BC7"/>
    <w:rPr>
      <w:rFonts w:eastAsia="宋体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9C1BC7"/>
    <w:rPr>
      <w:b/>
      <w:bCs/>
    </w:rPr>
  </w:style>
  <w:style w:type="character" w:customStyle="1" w:styleId="a9">
    <w:name w:val="批注主题 字符"/>
    <w:basedOn w:val="a7"/>
    <w:link w:val="a8"/>
    <w:uiPriority w:val="99"/>
    <w:semiHidden/>
    <w:rsid w:val="009C1BC7"/>
    <w:rPr>
      <w:rFonts w:eastAsia="宋体"/>
      <w:b/>
      <w:bCs/>
    </w:rPr>
  </w:style>
  <w:style w:type="paragraph" w:styleId="aa">
    <w:name w:val="header"/>
    <w:basedOn w:val="a"/>
    <w:link w:val="ab"/>
    <w:uiPriority w:val="99"/>
    <w:unhideWhenUsed/>
    <w:rsid w:val="00740D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740D20"/>
    <w:rPr>
      <w:rFonts w:eastAsia="宋体"/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740D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740D20"/>
    <w:rPr>
      <w:rFonts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4890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78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74582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291900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9103359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0070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41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9527205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9759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7331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456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2456430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06513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396711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22937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52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380839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2006737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8348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18" Type="http://schemas.openxmlformats.org/officeDocument/2006/relationships/comments" Target="comments.xml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microsoft.com/office/2018/08/relationships/commentsExtensible" Target="commentsExtensi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package" Target="embeddings/Microsoft_Visio_Drawing3.vsdx"/><Relationship Id="rId25" Type="http://schemas.microsoft.com/office/2011/relationships/people" Target="people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microsoft.com/office/2016/09/relationships/commentsIds" Target="commentsId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package" Target="embeddings/Microsoft_Visio_Drawing4.vsdx"/><Relationship Id="rId10" Type="http://schemas.openxmlformats.org/officeDocument/2006/relationships/package" Target="embeddings/Microsoft_Visio_Drawing1.vsdx"/><Relationship Id="rId19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77</TotalTime>
  <Pages>4</Pages>
  <Words>239</Words>
  <Characters>1366</Characters>
  <Application>Microsoft Office Word</Application>
  <DocSecurity>0</DocSecurity>
  <Lines>11</Lines>
  <Paragraphs>3</Paragraphs>
  <ScaleCrop>false</ScaleCrop>
  <Company/>
  <LinksUpToDate>false</LinksUpToDate>
  <CharactersWithSpaces>16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志明</dc:creator>
  <cp:keywords/>
  <dc:description/>
  <cp:lastModifiedBy>周志明</cp:lastModifiedBy>
  <cp:revision>679</cp:revision>
  <dcterms:created xsi:type="dcterms:W3CDTF">2021-11-09T02:22:00Z</dcterms:created>
  <dcterms:modified xsi:type="dcterms:W3CDTF">2022-02-09T09:05:00Z</dcterms:modified>
</cp:coreProperties>
</file>